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82EBAC" w14:textId="77777777" w:rsidR="00C87006" w:rsidRDefault="00C87006" w:rsidP="000B1577">
      <w:pPr>
        <w:pStyle w:val="a3"/>
      </w:pPr>
      <w:r w:rsidRPr="00C87006">
        <w:rPr>
          <w:rFonts w:hint="eastAsia"/>
        </w:rPr>
        <w:t>国际会议申报须知</w:t>
      </w:r>
    </w:p>
    <w:p w14:paraId="3698C1B6" w14:textId="61ADFCF0" w:rsidR="00DC44E8" w:rsidRPr="00DC44E8" w:rsidRDefault="00DC44E8" w:rsidP="00DC44E8">
      <w:pPr>
        <w:ind w:firstLine="560"/>
      </w:pPr>
      <w:r w:rsidRPr="00DC44E8">
        <w:rPr>
          <w:rFonts w:hint="eastAsia"/>
        </w:rPr>
        <w:t>一、在我国境内（不含港澳台地区）举办的、与会者来自</w:t>
      </w:r>
      <w:r w:rsidR="00A571A3">
        <w:rPr>
          <w:rFonts w:hint="eastAsia"/>
        </w:rPr>
        <w:t>3</w:t>
      </w:r>
      <w:r w:rsidRPr="00DC44E8">
        <w:rPr>
          <w:rFonts w:hint="eastAsia"/>
        </w:rPr>
        <w:t>个或</w:t>
      </w:r>
      <w:r w:rsidR="00A571A3">
        <w:rPr>
          <w:rFonts w:hint="eastAsia"/>
        </w:rPr>
        <w:t>3</w:t>
      </w:r>
      <w:r w:rsidRPr="00DC44E8">
        <w:rPr>
          <w:rFonts w:hint="eastAsia"/>
        </w:rPr>
        <w:t>个以上国家和地区（不含港澳台地区）的会议、论坛、研讨会、报告会、交流会等都属于国际会议</w:t>
      </w:r>
      <w:r w:rsidR="00143DAC">
        <w:rPr>
          <w:rFonts w:hint="eastAsia"/>
        </w:rPr>
        <w:t>，可在本平台预报、申报</w:t>
      </w:r>
      <w:r w:rsidRPr="00DC44E8">
        <w:rPr>
          <w:rFonts w:hint="eastAsia"/>
        </w:rPr>
        <w:t>。</w:t>
      </w:r>
      <w:r w:rsidR="00A571A3">
        <w:rPr>
          <w:rFonts w:hint="eastAsia"/>
        </w:rPr>
        <w:t>（</w:t>
      </w:r>
      <w:r w:rsidR="006040AD">
        <w:rPr>
          <w:rFonts w:hint="eastAsia"/>
        </w:rPr>
        <w:t>另外，</w:t>
      </w:r>
      <w:r w:rsidR="00333CA3">
        <w:rPr>
          <w:rFonts w:hint="eastAsia"/>
        </w:rPr>
        <w:t>只有</w:t>
      </w:r>
      <w:r w:rsidR="00333CA3">
        <w:rPr>
          <w:rFonts w:hint="eastAsia"/>
        </w:rPr>
        <w:t>2</w:t>
      </w:r>
      <w:r w:rsidR="00333CA3">
        <w:rPr>
          <w:rFonts w:hint="eastAsia"/>
        </w:rPr>
        <w:t>个国家</w:t>
      </w:r>
      <w:r w:rsidR="00AA511D">
        <w:rPr>
          <w:rFonts w:hint="eastAsia"/>
        </w:rPr>
        <w:t>人员参加</w:t>
      </w:r>
      <w:r w:rsidR="00333CA3">
        <w:rPr>
          <w:rFonts w:hint="eastAsia"/>
        </w:rPr>
        <w:t>的</w:t>
      </w:r>
      <w:r w:rsidR="00A571A3">
        <w:rPr>
          <w:rFonts w:hint="eastAsia"/>
        </w:rPr>
        <w:t>会议申报也适用于本平台。）</w:t>
      </w:r>
    </w:p>
    <w:p w14:paraId="1221654A" w14:textId="77450521"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w:t>
      </w:r>
      <w:r w:rsidR="00333CA3">
        <w:rPr>
          <w:rFonts w:hint="eastAsia"/>
        </w:rPr>
        <w:t>（包括一般和重大）</w:t>
      </w:r>
      <w:r w:rsidRPr="00DC44E8">
        <w:rPr>
          <w:rFonts w:hint="eastAsia"/>
        </w:rPr>
        <w:t>；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w:t>
      </w:r>
      <w:r w:rsidR="00092515">
        <w:rPr>
          <w:rFonts w:hint="eastAsia"/>
        </w:rPr>
        <w:t>上级主管部门</w:t>
      </w:r>
      <w:r w:rsidRPr="00DC44E8">
        <w:rPr>
          <w:rFonts w:hint="eastAsia"/>
        </w:rPr>
        <w:t>收集汇总各单位下一年度国际会议计划最终筛选并备案。</w:t>
      </w:r>
      <w:r w:rsidR="00333CA3">
        <w:rPr>
          <w:rFonts w:hint="eastAsia"/>
        </w:rPr>
        <w:t>每年</w:t>
      </w:r>
      <w:r w:rsidR="00333CA3">
        <w:rPr>
          <w:rFonts w:hint="eastAsia"/>
        </w:rPr>
        <w:t>3</w:t>
      </w:r>
      <w:r w:rsidR="00333CA3">
        <w:rPr>
          <w:rFonts w:hint="eastAsia"/>
        </w:rPr>
        <w:t>月，各单位可在平台补报本年度下半年拟举办的一般会议，重大不能补预报。</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7073D62D"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4</w:t>
      </w:r>
      <w:r w:rsidRPr="00DC44E8">
        <w:rPr>
          <w:rFonts w:hint="eastAsia"/>
        </w:rPr>
        <w:t>个月提交纸质请示文。小于此规模的和不涉及敏感问题的会议，必须至少在开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17BA5E8E" w14:textId="6B9C1A3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00430AD0">
        <w:t>4</w:t>
      </w:r>
      <w:r w:rsidRPr="00DC44E8">
        <w:rPr>
          <w:rFonts w:hint="eastAsia"/>
        </w:rPr>
        <w:t>个月提交纸质请示文。小于此规模的会议，必须至少在会前</w:t>
      </w:r>
      <w:r w:rsidR="00430AD0">
        <w:t>3</w:t>
      </w:r>
      <w:r w:rsidRPr="00DC44E8">
        <w:rPr>
          <w:rFonts w:hint="eastAsia"/>
        </w:rPr>
        <w:t>个月在平台</w:t>
      </w:r>
      <w:r w:rsidRPr="00DC44E8">
        <w:rPr>
          <w:rFonts w:hint="eastAsia"/>
        </w:rPr>
        <w:lastRenderedPageBreak/>
        <w:t>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5DC7A472" w14:textId="69BC3AD2" w:rsidR="00DC44E8" w:rsidRPr="00DC44E8" w:rsidRDefault="00DC44E8" w:rsidP="00DC44E8">
      <w:pPr>
        <w:ind w:firstLine="560"/>
      </w:pPr>
      <w:r w:rsidRPr="00DC44E8">
        <w:rPr>
          <w:rFonts w:hint="eastAsia"/>
        </w:rPr>
        <w:t>3</w:t>
      </w:r>
      <w:r w:rsidRPr="00DC44E8">
        <w:rPr>
          <w:rFonts w:hint="eastAsia"/>
        </w:rPr>
        <w:t>、</w:t>
      </w:r>
      <w:proofErr w:type="gramStart"/>
      <w:r w:rsidRPr="00DC44E8">
        <w:rPr>
          <w:rFonts w:hint="eastAsia"/>
        </w:rPr>
        <w:t>邀请</w:t>
      </w:r>
      <w:r w:rsidR="00092515">
        <w:rPr>
          <w:rFonts w:hint="eastAsia"/>
        </w:rPr>
        <w:t>党</w:t>
      </w:r>
      <w:proofErr w:type="gramEnd"/>
      <w:r w:rsidR="00092515">
        <w:rPr>
          <w:rFonts w:hint="eastAsia"/>
        </w:rPr>
        <w:t>和国家领导人</w:t>
      </w:r>
      <w:r w:rsidR="00333CA3">
        <w:rPr>
          <w:rFonts w:hint="eastAsia"/>
        </w:rPr>
        <w:t>、</w:t>
      </w:r>
      <w:r w:rsidRPr="00DC44E8">
        <w:rPr>
          <w:rFonts w:hint="eastAsia"/>
        </w:rPr>
        <w:t>外国政要或前政要</w:t>
      </w:r>
      <w:r w:rsidR="00333CA3">
        <w:rPr>
          <w:rFonts w:hint="eastAsia"/>
        </w:rPr>
        <w:t>出席</w:t>
      </w:r>
      <w:r w:rsidRPr="00DC44E8">
        <w:rPr>
          <w:rFonts w:hint="eastAsia"/>
        </w:rPr>
        <w:t>国际会议</w:t>
      </w:r>
      <w:proofErr w:type="gramStart"/>
      <w:r w:rsidRPr="00DC44E8">
        <w:rPr>
          <w:rFonts w:hint="eastAsia"/>
        </w:rPr>
        <w:t>不</w:t>
      </w:r>
      <w:proofErr w:type="gramEnd"/>
      <w:r w:rsidRPr="00DC44E8">
        <w:rPr>
          <w:rFonts w:hint="eastAsia"/>
        </w:rPr>
        <w:t>在线申报，需另文报批（纸质请示文）。</w:t>
      </w:r>
    </w:p>
    <w:p w14:paraId="7C3DB5EC" w14:textId="393B09D8"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4A2CB937" w14:textId="212E112F" w:rsidR="00DC44E8" w:rsidRPr="00DC44E8" w:rsidRDefault="00DC44E8" w:rsidP="00DC44E8">
      <w:pPr>
        <w:ind w:firstLine="560"/>
      </w:pPr>
      <w:r w:rsidRPr="00DC44E8">
        <w:rPr>
          <w:rFonts w:hint="eastAsia"/>
        </w:rPr>
        <w:t>5</w:t>
      </w:r>
      <w:r w:rsidRPr="00DC44E8">
        <w:rPr>
          <w:rFonts w:hint="eastAsia"/>
        </w:rPr>
        <w:t>、</w:t>
      </w:r>
      <w:r w:rsidR="00F971C0">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r w:rsidRPr="00DC44E8">
        <w:rPr>
          <w:rFonts w:hint="eastAsia"/>
        </w:rPr>
        <w:t>境外非政府组织</w:t>
      </w:r>
      <w:r w:rsidR="00A571A3">
        <w:rPr>
          <w:rFonts w:hint="eastAsia"/>
        </w:rPr>
        <w:t>是指在境外合法成立的基金会、社会团体、智库机构等非营利、非政府的社会组织。</w:t>
      </w:r>
      <w:r w:rsidR="00F971C0">
        <w:rPr>
          <w:rFonts w:hint="eastAsia"/>
        </w:rPr>
        <w:t>境外非政府组织未在中国境内设立代表机构，在中国境内开展临时活动，应当与中国的国家机关、人民团体、事业单位、社会组织合作进行。）</w:t>
      </w:r>
    </w:p>
    <w:p w14:paraId="5D50962F" w14:textId="77777777" w:rsidR="00DC44E8" w:rsidRPr="00DC44E8" w:rsidRDefault="00DC44E8" w:rsidP="00DC44E8">
      <w:pPr>
        <w:ind w:firstLine="560"/>
      </w:pPr>
      <w:r w:rsidRPr="00DC44E8">
        <w:rPr>
          <w:rFonts w:hint="eastAsia"/>
        </w:rPr>
        <w:t>四、会议申报的具体步骤：</w:t>
      </w:r>
    </w:p>
    <w:p w14:paraId="779E5E6A" w14:textId="6DBDE6E5" w:rsidR="00DC44E8" w:rsidRPr="00DC44E8" w:rsidRDefault="00FE3C24" w:rsidP="00DC44E8">
      <w:pPr>
        <w:ind w:firstLine="560"/>
      </w:pPr>
      <w:r>
        <w:rPr>
          <w:rFonts w:hint="eastAsia"/>
        </w:rPr>
        <w:t>提前一年填写预报信息，当预报审核通过后，</w:t>
      </w:r>
      <w:r w:rsidR="00DC44E8" w:rsidRPr="00DC44E8">
        <w:rPr>
          <w:rFonts w:hint="eastAsia"/>
        </w:rPr>
        <w:t>由会议负责人在平台填写</w:t>
      </w:r>
      <w:r w:rsidR="00DC44E8" w:rsidRPr="00DC44E8">
        <w:rPr>
          <w:rFonts w:hint="eastAsia"/>
        </w:rPr>
        <w:t>"</w:t>
      </w:r>
      <w:r w:rsidR="00DC44E8" w:rsidRPr="00DC44E8">
        <w:rPr>
          <w:rFonts w:hint="eastAsia"/>
        </w:rPr>
        <w:t>国际学术会议申报表</w:t>
      </w:r>
      <w:r w:rsidR="00DC44E8" w:rsidRPr="00DC44E8">
        <w:rPr>
          <w:rFonts w:hint="eastAsia"/>
        </w:rPr>
        <w:t>"</w:t>
      </w:r>
      <w:r>
        <w:rPr>
          <w:rFonts w:hint="eastAsia"/>
        </w:rPr>
        <w:t>；</w:t>
      </w:r>
      <w:r w:rsidR="00DC44E8" w:rsidRPr="00DC44E8">
        <w:rPr>
          <w:rFonts w:hint="eastAsia"/>
        </w:rPr>
        <w:t>单位</w:t>
      </w:r>
      <w:r w:rsidR="00F971C0">
        <w:rPr>
          <w:rFonts w:hint="eastAsia"/>
        </w:rPr>
        <w:t>初审（由院系外事负责人或者学校国际处负责人担任）审核</w:t>
      </w:r>
      <w:r w:rsidR="00DC44E8" w:rsidRPr="00DC44E8">
        <w:rPr>
          <w:rFonts w:hint="eastAsia"/>
        </w:rPr>
        <w:t>通过后，</w:t>
      </w:r>
      <w:r w:rsidR="00F971C0" w:rsidRPr="00DC44E8">
        <w:rPr>
          <w:rFonts w:hint="eastAsia"/>
        </w:rPr>
        <w:t>会议负责人</w:t>
      </w:r>
      <w:r w:rsidR="00DC44E8" w:rsidRPr="00DC44E8">
        <w:rPr>
          <w:rFonts w:hint="eastAsia"/>
        </w:rPr>
        <w:t>从平台下载</w:t>
      </w:r>
      <w:r w:rsidR="00F971C0">
        <w:rPr>
          <w:rFonts w:hint="eastAsia"/>
        </w:rPr>
        <w:t>校内流程表、申报信息表等</w:t>
      </w:r>
      <w:r>
        <w:rPr>
          <w:rFonts w:hint="eastAsia"/>
        </w:rPr>
        <w:t>；</w:t>
      </w:r>
      <w:r w:rsidR="00DC44E8" w:rsidRPr="00DC44E8">
        <w:rPr>
          <w:rFonts w:hint="eastAsia"/>
        </w:rPr>
        <w:t>根据表格指引，经单位相关部门审核会签后，送交</w:t>
      </w:r>
      <w:r w:rsidR="00320075">
        <w:rPr>
          <w:rFonts w:hint="eastAsia"/>
        </w:rPr>
        <w:t>学校国际处</w:t>
      </w:r>
      <w:r w:rsidR="00DC44E8" w:rsidRPr="00DC44E8">
        <w:rPr>
          <w:rFonts w:hint="eastAsia"/>
        </w:rPr>
        <w:t>，由</w:t>
      </w:r>
      <w:r w:rsidR="00320075">
        <w:rPr>
          <w:rFonts w:hint="eastAsia"/>
        </w:rPr>
        <w:t>学校国际处</w:t>
      </w:r>
      <w:r w:rsidR="00DC44E8" w:rsidRPr="00DC44E8">
        <w:rPr>
          <w:rFonts w:hint="eastAsia"/>
        </w:rPr>
        <w:t>报主管校长审批</w:t>
      </w:r>
      <w:r>
        <w:rPr>
          <w:rFonts w:hint="eastAsia"/>
        </w:rPr>
        <w:t>；</w:t>
      </w:r>
      <w:r w:rsidR="00442FA2">
        <w:rPr>
          <w:rFonts w:hint="eastAsia"/>
        </w:rPr>
        <w:t>单位终审</w:t>
      </w:r>
      <w:r w:rsidR="007A13F2">
        <w:rPr>
          <w:rFonts w:hint="eastAsia"/>
        </w:rPr>
        <w:t>（</w:t>
      </w:r>
      <w:r w:rsidR="00320075">
        <w:rPr>
          <w:rFonts w:hint="eastAsia"/>
        </w:rPr>
        <w:t>学校国际处</w:t>
      </w:r>
      <w:r w:rsidR="00442FA2" w:rsidRPr="00DC44E8">
        <w:rPr>
          <w:rFonts w:hint="eastAsia"/>
        </w:rPr>
        <w:t>负责人</w:t>
      </w:r>
      <w:r w:rsidR="00442FA2">
        <w:rPr>
          <w:rFonts w:hint="eastAsia"/>
        </w:rPr>
        <w:t>）</w:t>
      </w:r>
      <w:r w:rsidR="00DC44E8" w:rsidRPr="00DC44E8">
        <w:rPr>
          <w:rFonts w:hint="eastAsia"/>
        </w:rPr>
        <w:t>将发文文件扫描上传到系统</w:t>
      </w:r>
      <w:r w:rsidR="00333CA3">
        <w:rPr>
          <w:rFonts w:hint="eastAsia"/>
        </w:rPr>
        <w:t>，等待后续处理</w:t>
      </w:r>
      <w:r w:rsidR="00DC44E8" w:rsidRPr="00DC44E8">
        <w:rPr>
          <w:rFonts w:hint="eastAsia"/>
        </w:rPr>
        <w:t>。</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2783A417" w:rsidR="00DC44E8" w:rsidRPr="00DC44E8" w:rsidRDefault="00DC44E8" w:rsidP="00DC44E8">
      <w:pPr>
        <w:ind w:firstLine="560"/>
      </w:pPr>
      <w:r w:rsidRPr="00DC44E8">
        <w:rPr>
          <w:rFonts w:hint="eastAsia"/>
        </w:rPr>
        <w:t>1</w:t>
      </w:r>
      <w:r w:rsidRPr="00DC44E8">
        <w:rPr>
          <w:rFonts w:hint="eastAsia"/>
        </w:rPr>
        <w:t>、一般会议不邀请</w:t>
      </w:r>
      <w:r w:rsidR="00092515">
        <w:rPr>
          <w:rFonts w:hint="eastAsia"/>
        </w:rPr>
        <w:t>党和国家领导人</w:t>
      </w:r>
      <w:r w:rsidRPr="00DC44E8">
        <w:rPr>
          <w:rFonts w:hint="eastAsia"/>
        </w:rPr>
        <w:t>或国外政要或前政要出席。</w:t>
      </w:r>
    </w:p>
    <w:p w14:paraId="1F4E51A9" w14:textId="294FC40C" w:rsidR="00DC44E8" w:rsidRPr="00DC44E8" w:rsidRDefault="00DC44E8" w:rsidP="00DC44E8">
      <w:pPr>
        <w:ind w:firstLine="560"/>
      </w:pPr>
      <w:r w:rsidRPr="00DC44E8">
        <w:rPr>
          <w:rFonts w:hint="eastAsia"/>
        </w:rPr>
        <w:lastRenderedPageBreak/>
        <w:t>2</w:t>
      </w:r>
      <w:r w:rsidRPr="00DC44E8">
        <w:rPr>
          <w:rFonts w:hint="eastAsia"/>
        </w:rPr>
        <w:t>、获</w:t>
      </w:r>
      <w:proofErr w:type="gramStart"/>
      <w:r w:rsidRPr="00DC44E8">
        <w:rPr>
          <w:rFonts w:hint="eastAsia"/>
        </w:rPr>
        <w:t>批会议</w:t>
      </w:r>
      <w:proofErr w:type="gramEnd"/>
      <w:r w:rsidRPr="00DC44E8">
        <w:rPr>
          <w:rFonts w:hint="eastAsia"/>
        </w:rPr>
        <w:t>不</w:t>
      </w:r>
      <w:r w:rsidR="00320075">
        <w:rPr>
          <w:rFonts w:hint="eastAsia"/>
        </w:rPr>
        <w:t>得</w:t>
      </w:r>
      <w:r w:rsidRPr="00DC44E8">
        <w:rPr>
          <w:rFonts w:hint="eastAsia"/>
        </w:rPr>
        <w:t>随意更改会议名称、主题、会议性质、规模、会议地点和时间。如</w:t>
      </w:r>
      <w:r w:rsidR="00442FA2">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w:t>
      </w:r>
      <w:r w:rsidR="00A27D2E">
        <w:rPr>
          <w:rFonts w:hint="eastAsia"/>
        </w:rPr>
        <w:t>会议信息</w:t>
      </w:r>
      <w:r w:rsidRPr="00DC44E8">
        <w:rPr>
          <w:rFonts w:hint="eastAsia"/>
        </w:rPr>
        <w:t>申</w:t>
      </w:r>
      <w:r w:rsidR="00A27D2E">
        <w:rPr>
          <w:rFonts w:hint="eastAsia"/>
        </w:rPr>
        <w:t>请</w:t>
      </w:r>
      <w:r w:rsidRPr="00DC44E8">
        <w:rPr>
          <w:rFonts w:hint="eastAsia"/>
        </w:rPr>
        <w:t>，</w:t>
      </w:r>
      <w:r w:rsidR="00442FA2">
        <w:rPr>
          <w:rFonts w:hint="eastAsia"/>
        </w:rPr>
        <w:t>单位终审（</w:t>
      </w:r>
      <w:r w:rsidR="00320075">
        <w:rPr>
          <w:rFonts w:hint="eastAsia"/>
        </w:rPr>
        <w:t>学校国际处</w:t>
      </w:r>
      <w:r w:rsidR="00442FA2" w:rsidRPr="00DC44E8">
        <w:rPr>
          <w:rFonts w:hint="eastAsia"/>
        </w:rPr>
        <w:t>负责人</w:t>
      </w:r>
      <w:r w:rsidR="00442FA2">
        <w:rPr>
          <w:rFonts w:hint="eastAsia"/>
        </w:rPr>
        <w:t>）审核</w:t>
      </w:r>
      <w:r w:rsidRPr="00DC44E8">
        <w:rPr>
          <w:rFonts w:hint="eastAsia"/>
        </w:rPr>
        <w:t>后下载</w:t>
      </w:r>
      <w:r w:rsidR="00442FA2">
        <w:rPr>
          <w:rFonts w:hint="eastAsia"/>
        </w:rPr>
        <w:t>变更申请模板</w:t>
      </w:r>
      <w:r w:rsidRPr="00DC44E8">
        <w:rPr>
          <w:rFonts w:hint="eastAsia"/>
        </w:rPr>
        <w:t>签字盖章</w:t>
      </w:r>
      <w:r w:rsidR="00442FA2">
        <w:rPr>
          <w:rFonts w:hint="eastAsia"/>
        </w:rPr>
        <w:t>，将扫描件</w:t>
      </w:r>
      <w:r w:rsidRPr="00DC44E8">
        <w:rPr>
          <w:rFonts w:hint="eastAsia"/>
        </w:rPr>
        <w:t>上传至平台</w:t>
      </w:r>
      <w:r w:rsidR="00AA511D">
        <w:rPr>
          <w:rFonts w:hint="eastAsia"/>
        </w:rPr>
        <w:t>，等待后续处理</w:t>
      </w:r>
      <w:r w:rsidRPr="00DC44E8">
        <w:rPr>
          <w:rFonts w:hint="eastAsia"/>
        </w:rPr>
        <w:t>。</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会议的论文集和所有文字材料中不得出现此类问题。</w:t>
      </w:r>
    </w:p>
    <w:p w14:paraId="194BD0FB" w14:textId="1A77A397" w:rsidR="00DC44E8" w:rsidRPr="00DC44E8" w:rsidRDefault="00DC44E8" w:rsidP="00DC44E8">
      <w:pPr>
        <w:ind w:firstLine="560"/>
      </w:pPr>
      <w:r w:rsidRPr="00DC44E8">
        <w:rPr>
          <w:rFonts w:hint="eastAsia"/>
        </w:rPr>
        <w:t>六、会议</w:t>
      </w:r>
      <w:r w:rsidR="00442FA2">
        <w:rPr>
          <w:rFonts w:hint="eastAsia"/>
        </w:rPr>
        <w:t>举办</w:t>
      </w:r>
      <w:r w:rsidRPr="00DC44E8">
        <w:rPr>
          <w:rFonts w:hint="eastAsia"/>
        </w:rPr>
        <w:t>后</w:t>
      </w:r>
      <w:r w:rsidR="00442FA2">
        <w:rPr>
          <w:rFonts w:hint="eastAsia"/>
        </w:rPr>
        <w:t>提交</w:t>
      </w:r>
      <w:r w:rsidRPr="00DC44E8">
        <w:rPr>
          <w:rFonts w:hint="eastAsia"/>
        </w:rPr>
        <w:t>总结材料要求：</w:t>
      </w:r>
    </w:p>
    <w:p w14:paraId="0C9CDECA" w14:textId="61EFA063"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w:t>
      </w:r>
      <w:r w:rsidR="00442FA2">
        <w:rPr>
          <w:rFonts w:hint="eastAsia"/>
        </w:rPr>
        <w:t>指定格式的总结表（由单位终审办理加盖校章并扫描上传）、</w:t>
      </w:r>
      <w:r w:rsidRPr="00DC44E8">
        <w:rPr>
          <w:rFonts w:hint="eastAsia"/>
        </w:rPr>
        <w:t>会议学术</w:t>
      </w:r>
      <w:r w:rsidR="00442FA2">
        <w:rPr>
          <w:rFonts w:hint="eastAsia"/>
        </w:rPr>
        <w:t>综述</w:t>
      </w:r>
      <w:r w:rsidRPr="00DC44E8">
        <w:rPr>
          <w:rFonts w:hint="eastAsia"/>
        </w:rPr>
        <w:t>（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078A01D4" w:rsidR="00DC44E8" w:rsidRPr="00DC44E8" w:rsidRDefault="00DC44E8" w:rsidP="00DC44E8">
      <w:pPr>
        <w:ind w:firstLine="560"/>
      </w:pPr>
      <w:r w:rsidRPr="00DC44E8">
        <w:rPr>
          <w:rFonts w:hint="eastAsia"/>
        </w:rPr>
        <w:t>3</w:t>
      </w:r>
      <w:r w:rsidRPr="00DC44E8">
        <w:rPr>
          <w:rFonts w:hint="eastAsia"/>
        </w:rPr>
        <w:t>、国际会议学术</w:t>
      </w:r>
      <w:r w:rsidR="00442FA2">
        <w:rPr>
          <w:rFonts w:hint="eastAsia"/>
        </w:rPr>
        <w:t>综述</w:t>
      </w:r>
      <w:r w:rsidRPr="00DC44E8">
        <w:rPr>
          <w:rFonts w:hint="eastAsia"/>
        </w:rPr>
        <w:t>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lastRenderedPageBreak/>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1C9A2439" w:rsidR="00DC44E8" w:rsidRDefault="00DC44E8" w:rsidP="00DC44E8">
      <w:pPr>
        <w:ind w:firstLine="560"/>
      </w:pPr>
      <w:r w:rsidRPr="00DC44E8">
        <w:rPr>
          <w:rFonts w:hint="eastAsia"/>
        </w:rPr>
        <w:t>（</w:t>
      </w:r>
      <w:r w:rsidRPr="00DC44E8">
        <w:rPr>
          <w:rFonts w:hint="eastAsia"/>
        </w:rPr>
        <w:t>4</w:t>
      </w:r>
      <w:r w:rsidRPr="00DC44E8">
        <w:rPr>
          <w:rFonts w:hint="eastAsia"/>
        </w:rPr>
        <w:t>）</w:t>
      </w:r>
      <w:r w:rsidR="00442FA2">
        <w:rPr>
          <w:rFonts w:hint="eastAsia"/>
        </w:rPr>
        <w:t>综述</w:t>
      </w:r>
      <w:r w:rsidRPr="00DC44E8">
        <w:rPr>
          <w:rFonts w:hint="eastAsia"/>
        </w:rPr>
        <w:t>报告由会议学术负责人组织撰写和签名，如以单位名义撰写，署明联系人，联系电话和</w:t>
      </w:r>
      <w:r w:rsidRPr="00DC44E8">
        <w:rPr>
          <w:rFonts w:hint="eastAsia"/>
        </w:rPr>
        <w:t>Email</w:t>
      </w:r>
      <w:r w:rsidRPr="00DC44E8">
        <w:rPr>
          <w:rFonts w:hint="eastAsia"/>
        </w:rPr>
        <w:t>地址。</w:t>
      </w:r>
      <w:r w:rsidR="00320075">
        <w:rPr>
          <w:rFonts w:hint="eastAsia"/>
        </w:rPr>
        <w:t>学校国际处</w:t>
      </w:r>
      <w:r w:rsidRPr="00DC44E8">
        <w:rPr>
          <w:rFonts w:hint="eastAsia"/>
        </w:rPr>
        <w:t>将对总结内容是否丰富、翔实和完整进行审核。</w:t>
      </w:r>
    </w:p>
    <w:p w14:paraId="18CA779D" w14:textId="77777777" w:rsidR="00442FA2" w:rsidRDefault="00442FA2">
      <w:pPr>
        <w:widowControl/>
        <w:spacing w:line="240" w:lineRule="auto"/>
        <w:ind w:firstLineChars="0" w:firstLine="0"/>
        <w:jc w:val="left"/>
        <w:rPr>
          <w:rFonts w:eastAsia="黑体"/>
          <w:bCs/>
          <w:kern w:val="44"/>
          <w:sz w:val="32"/>
          <w:szCs w:val="44"/>
        </w:rPr>
      </w:pPr>
      <w:r>
        <w:br w:type="page"/>
      </w:r>
    </w:p>
    <w:p w14:paraId="3D295D18" w14:textId="135757A8" w:rsidR="00C000A1" w:rsidRPr="00425B3F" w:rsidRDefault="00425B3F" w:rsidP="00DC44E8">
      <w:pPr>
        <w:pStyle w:val="1"/>
      </w:pPr>
      <w:r w:rsidRPr="00425B3F">
        <w:rPr>
          <w:rFonts w:hint="eastAsia"/>
        </w:rPr>
        <w:lastRenderedPageBreak/>
        <w:t xml:space="preserve">1 </w:t>
      </w:r>
      <w:r w:rsidR="00D44DEE">
        <w:rPr>
          <w:rFonts w:hint="eastAsia"/>
        </w:rPr>
        <w:t>注册及登录</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35D90F69"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w:t>
      </w:r>
      <w:r w:rsidR="00320075">
        <w:t>学校国际处</w:t>
      </w:r>
      <w:r>
        <w:t>联系</w:t>
      </w:r>
      <w:r>
        <w:rPr>
          <w:rFonts w:hint="eastAsia"/>
        </w:rPr>
        <w:t>。</w:t>
      </w:r>
    </w:p>
    <w:p w14:paraId="38A5104C" w14:textId="6C4390EE"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w:t>
      </w:r>
      <w:r w:rsidR="00320075">
        <w:t>学校国际处</w:t>
      </w:r>
      <w:r>
        <w:t>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22B108F6" w:rsidR="007048C7" w:rsidRDefault="007048C7" w:rsidP="008D5711">
      <w:pPr>
        <w:ind w:firstLine="560"/>
      </w:pPr>
      <w:r>
        <w:rPr>
          <w:rFonts w:hint="eastAsia"/>
        </w:rPr>
        <w:t>点击“</w:t>
      </w:r>
      <w:r w:rsidR="009F1481">
        <w:rPr>
          <w:rFonts w:hint="eastAsia"/>
        </w:rPr>
        <w:t>激活</w:t>
      </w:r>
      <w:r>
        <w:rPr>
          <w:rFonts w:hint="eastAsia"/>
        </w:rPr>
        <w:t>”按钮，系统将发送一封邮件至您的单位邮箱。邮件包含了激活该账户所需要</w:t>
      </w:r>
      <w:r w:rsidR="00122332">
        <w:rPr>
          <w:rFonts w:hint="eastAsia"/>
        </w:rPr>
        <w:t>的</w:t>
      </w:r>
      <w:r>
        <w:rPr>
          <w:rFonts w:hint="eastAsia"/>
        </w:rPr>
        <w:t>激活</w:t>
      </w:r>
      <w:r w:rsidR="00122332">
        <w:rPr>
          <w:rFonts w:hint="eastAsia"/>
        </w:rPr>
        <w:t>码</w:t>
      </w:r>
      <w:r>
        <w:rPr>
          <w:rFonts w:hint="eastAsia"/>
        </w:rPr>
        <w:t>。</w:t>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lastRenderedPageBreak/>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r>
        <w:rPr>
          <w:rFonts w:hint="eastAsia"/>
        </w:rPr>
        <w:t>1.</w:t>
      </w:r>
      <w:r w:rsidR="00252662">
        <w:t>3</w:t>
      </w:r>
      <w:r w:rsidR="008F17AC">
        <w:t xml:space="preserve"> </w:t>
      </w:r>
      <w:r>
        <w:rPr>
          <w:rFonts w:hint="eastAsia"/>
        </w:rPr>
        <w:t>修改密码</w:t>
      </w:r>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5BB44A09" w:rsidR="00F40A0B" w:rsidRDefault="00F40A0B" w:rsidP="00F40A0B">
      <w:pPr>
        <w:pStyle w:val="1"/>
      </w:pPr>
      <w:r>
        <w:rPr>
          <w:rFonts w:hint="eastAsia"/>
        </w:rPr>
        <w:t xml:space="preserve">2 </w:t>
      </w:r>
      <w:r>
        <w:rPr>
          <w:rFonts w:hint="eastAsia"/>
        </w:rPr>
        <w:t>国际会议预报</w:t>
      </w:r>
    </w:p>
    <w:p w14:paraId="5E9DE81A" w14:textId="3820DDD1" w:rsidR="007C16D0" w:rsidRDefault="007C16D0" w:rsidP="007C16D0">
      <w:pPr>
        <w:pStyle w:val="2"/>
      </w:pPr>
      <w:r>
        <w:rPr>
          <w:rFonts w:hint="eastAsia"/>
        </w:rPr>
        <w:t xml:space="preserve">2.1 </w:t>
      </w:r>
      <w:r>
        <w:rPr>
          <w:rFonts w:hint="eastAsia"/>
        </w:rPr>
        <w:t>预报流程说明</w:t>
      </w:r>
    </w:p>
    <w:p w14:paraId="6D4C01B6" w14:textId="705875AE" w:rsidR="00436D24" w:rsidRPr="009A5EF6" w:rsidRDefault="00436D24" w:rsidP="000A0E2E">
      <w:pPr>
        <w:ind w:firstLine="560"/>
      </w:pPr>
      <w:r w:rsidRPr="00442FA2">
        <w:rPr>
          <w:rFonts w:hint="eastAsia"/>
        </w:rPr>
        <w:t>每年</w:t>
      </w:r>
      <w:r w:rsidRPr="00442FA2">
        <w:rPr>
          <w:rFonts w:hint="eastAsia"/>
        </w:rPr>
        <w:t>9</w:t>
      </w:r>
      <w:r w:rsidRPr="00442FA2">
        <w:rPr>
          <w:rFonts w:hint="eastAsia"/>
        </w:rPr>
        <w:t>月</w:t>
      </w:r>
      <w:r w:rsidRPr="009A5EF6">
        <w:rPr>
          <w:rFonts w:hint="eastAsia"/>
        </w:rPr>
        <w:t>，各单位通过平台上报下一年度会议计划</w:t>
      </w:r>
      <w:r w:rsidR="00442FA2">
        <w:rPr>
          <w:rFonts w:hint="eastAsia"/>
        </w:rPr>
        <w:t>（包括一般会</w:t>
      </w:r>
      <w:r w:rsidR="00442FA2">
        <w:rPr>
          <w:rFonts w:hint="eastAsia"/>
        </w:rPr>
        <w:lastRenderedPageBreak/>
        <w:t>以和重大会议）</w:t>
      </w:r>
      <w:r w:rsidRPr="009A5EF6">
        <w:rPr>
          <w:rFonts w:hint="eastAsia"/>
        </w:rPr>
        <w:t>；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w:t>
      </w:r>
      <w:r w:rsidR="00092515">
        <w:rPr>
          <w:rFonts w:hint="eastAsia"/>
        </w:rPr>
        <w:t>上级主管部门</w:t>
      </w:r>
      <w:r w:rsidRPr="009A5EF6">
        <w:rPr>
          <w:rFonts w:hint="eastAsia"/>
        </w:rPr>
        <w:t>收集汇总各单位下一年度国际会议计划最终筛选并备案。</w:t>
      </w:r>
    </w:p>
    <w:p w14:paraId="79E66F49" w14:textId="14CD0E7C"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w:t>
      </w:r>
      <w:r w:rsidR="00092515">
        <w:rPr>
          <w:rFonts w:hint="eastAsia"/>
        </w:rPr>
        <w:t>上级主管部门</w:t>
      </w:r>
      <w:r w:rsidRPr="009A5EF6">
        <w:rPr>
          <w:rFonts w:hint="eastAsia"/>
        </w:rPr>
        <w:t>。</w:t>
      </w:r>
      <w:r w:rsidR="00436D24" w:rsidRPr="009A5EF6">
        <w:t xml:space="preserve"> </w:t>
      </w:r>
    </w:p>
    <w:p w14:paraId="78C26B31" w14:textId="062D0BCA"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w:t>
      </w:r>
      <w:r w:rsidR="00320075">
        <w:rPr>
          <w:rFonts w:hint="eastAsia"/>
        </w:rPr>
        <w:t>学校国际处</w:t>
      </w:r>
      <w:r w:rsidR="00436D24" w:rsidRPr="009A5EF6">
        <w:rPr>
          <w:rFonts w:hint="eastAsia"/>
        </w:rPr>
        <w:t>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643"/>
      </w:pPr>
      <w:r w:rsidRPr="00B56730">
        <w:rPr>
          <w:rFonts w:hint="eastAsia"/>
          <w:b/>
          <w:sz w:val="32"/>
          <w:highlight w:val="cyan"/>
        </w:rPr>
        <w:t>会议类别说明如下</w:t>
      </w:r>
      <w:r w:rsidRPr="00B56730">
        <w:rPr>
          <w:rFonts w:hint="eastAsia"/>
          <w:sz w:val="32"/>
          <w:highlight w:val="cyan"/>
        </w:rPr>
        <w:t>：</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w:t>
      </w:r>
      <w:r w:rsidRPr="009A5EF6">
        <w:rPr>
          <w:rFonts w:hint="eastAsia"/>
        </w:rPr>
        <w:lastRenderedPageBreak/>
        <w:t>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6D0E1777"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w:t>
      </w:r>
      <w:r w:rsidR="00092515">
        <w:rPr>
          <w:rFonts w:hint="eastAsia"/>
        </w:rPr>
        <w:t>党</w:t>
      </w:r>
      <w:proofErr w:type="gramEnd"/>
      <w:r w:rsidR="00092515">
        <w:rPr>
          <w:rFonts w:hint="eastAsia"/>
        </w:rPr>
        <w:t>和国家领导人</w:t>
      </w:r>
      <w:r w:rsidRPr="009A5EF6">
        <w:rPr>
          <w:rFonts w:hint="eastAsia"/>
        </w:rPr>
        <w:t>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06AC7B59" w:rsidR="007C16D0" w:rsidRDefault="00025D8A" w:rsidP="00753E94">
      <w:pPr>
        <w:ind w:firstLineChars="0" w:firstLine="0"/>
        <w:jc w:val="center"/>
      </w:pPr>
      <w:r>
        <w:object w:dxaOrig="6622" w:dyaOrig="6622" w14:anchorId="2F360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pt;height:211.4pt" o:ole="">
            <v:imagedata r:id="rId19" o:title=""/>
          </v:shape>
          <o:OLEObject Type="Embed" ProgID="Visio.Drawing.11" ShapeID="_x0000_i1025" DrawAspect="Content" ObjectID="_1600586011" r:id="rId20"/>
        </w:object>
      </w:r>
    </w:p>
    <w:p w14:paraId="7B0854AA" w14:textId="3BA6D659" w:rsidR="00753E94" w:rsidRDefault="006F3379" w:rsidP="006F3379">
      <w:pPr>
        <w:pStyle w:val="2"/>
      </w:pPr>
      <w:r>
        <w:rPr>
          <w:rFonts w:hint="eastAsia"/>
        </w:rPr>
        <w:t xml:space="preserve">2.2 </w:t>
      </w:r>
      <w:r>
        <w:rPr>
          <w:rFonts w:hint="eastAsia"/>
        </w:rPr>
        <w:t>添加操作步骤</w:t>
      </w:r>
    </w:p>
    <w:p w14:paraId="018963B6" w14:textId="39E88AD2" w:rsidR="00ED50F3" w:rsidRDefault="00ED50F3" w:rsidP="00753E94">
      <w:pPr>
        <w:ind w:firstLine="560"/>
      </w:pPr>
      <w:r>
        <w:rPr>
          <w:rFonts w:hint="eastAsia"/>
        </w:rPr>
        <w:t>点击“</w:t>
      </w:r>
      <w:r w:rsidR="00442FA2">
        <w:rPr>
          <w:rFonts w:hint="eastAsia"/>
        </w:rPr>
        <w:t>新增</w:t>
      </w:r>
      <w:r>
        <w:rPr>
          <w:rFonts w:hint="eastAsia"/>
        </w:rPr>
        <w:t>”字段，进入填写申请信息页面，按照提示填写，完成后点击“提交”按钮即可。</w:t>
      </w:r>
    </w:p>
    <w:p w14:paraId="01B76340" w14:textId="6890496A" w:rsidR="009A5EF6" w:rsidRDefault="00442FA2" w:rsidP="009A5EF6">
      <w:pPr>
        <w:ind w:firstLineChars="0" w:firstLine="0"/>
        <w:jc w:val="center"/>
        <w:rPr>
          <w:noProof/>
        </w:rPr>
      </w:pPr>
      <w:r>
        <w:rPr>
          <w:noProof/>
        </w:rPr>
        <w:lastRenderedPageBreak/>
        <w:drawing>
          <wp:inline distT="0" distB="0" distL="0" distR="0" wp14:anchorId="025D5907" wp14:editId="522D1C23">
            <wp:extent cx="12447619" cy="17619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447619" cy="1761905"/>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25111F4C"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1CEA66E6" w14:textId="576563C2" w:rsidR="00122EC7" w:rsidRDefault="00122EC7" w:rsidP="00122EC7">
      <w:pPr>
        <w:ind w:firstLineChars="0" w:firstLine="0"/>
        <w:rPr>
          <w:b/>
          <w:color w:val="5B9BD5" w:themeColor="accent1"/>
        </w:rPr>
      </w:pPr>
      <w:r>
        <w:rPr>
          <w:noProof/>
        </w:rPr>
        <w:lastRenderedPageBreak/>
        <w:drawing>
          <wp:inline distT="0" distB="0" distL="0" distR="0" wp14:anchorId="5D65AF30" wp14:editId="20FE9B0F">
            <wp:extent cx="8276190" cy="328571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76190" cy="3285714"/>
                    </a:xfrm>
                    <a:prstGeom prst="rect">
                      <a:avLst/>
                    </a:prstGeom>
                  </pic:spPr>
                </pic:pic>
              </a:graphicData>
            </a:graphic>
          </wp:inline>
        </w:drawing>
      </w:r>
    </w:p>
    <w:p w14:paraId="71BB508C" w14:textId="31878524" w:rsidR="00122EC7" w:rsidRDefault="00122EC7" w:rsidP="00122EC7">
      <w:pPr>
        <w:ind w:firstLine="560"/>
      </w:pPr>
      <w:r>
        <w:rPr>
          <w:rFonts w:hint="eastAsia"/>
        </w:rPr>
        <w:t>“</w:t>
      </w:r>
      <w:r>
        <w:t>会议名称</w:t>
      </w:r>
      <w:r>
        <w:rPr>
          <w:rFonts w:hint="eastAsia"/>
        </w:rPr>
        <w:t>”</w:t>
      </w:r>
      <w:r>
        <w:t>请如实填写中英文名称</w:t>
      </w:r>
      <w:r w:rsidR="00F56227">
        <w:rPr>
          <w:rFonts w:hint="eastAsia"/>
        </w:rPr>
        <w:t>，注意名称不能使用“第一届”、“首届”、“高峰论坛”、“国际论坛”、“全球大会”等称谓。由于“双边会议”是一个较为官方的说法，为避免引起误会，也请尽量不要</w:t>
      </w:r>
      <w:r w:rsidR="00B56730">
        <w:rPr>
          <w:rFonts w:hint="eastAsia"/>
        </w:rPr>
        <w:t>在会议名称中</w:t>
      </w:r>
      <w:r w:rsidR="00F56227">
        <w:rPr>
          <w:rFonts w:hint="eastAsia"/>
        </w:rPr>
        <w:t>使用。</w:t>
      </w:r>
    </w:p>
    <w:p w14:paraId="3A0E1182" w14:textId="1D9FE267" w:rsidR="00122EC7" w:rsidRDefault="00122EC7" w:rsidP="00122EC7">
      <w:pPr>
        <w:ind w:firstLine="560"/>
      </w:pPr>
      <w:r>
        <w:rPr>
          <w:rFonts w:hint="eastAsia"/>
        </w:rPr>
        <w:t>“</w:t>
      </w:r>
      <w:r>
        <w:t>开会时间</w:t>
      </w:r>
      <w:r>
        <w:rPr>
          <w:rFonts w:hint="eastAsia"/>
        </w:rPr>
        <w:t>”</w:t>
      </w:r>
      <w:r>
        <w:t>须选择下一年开会的大致日期</w:t>
      </w:r>
      <w:r w:rsidR="00F56227">
        <w:rPr>
          <w:rFonts w:hint="eastAsia"/>
        </w:rPr>
        <w:t>。</w:t>
      </w:r>
    </w:p>
    <w:p w14:paraId="48C26B70" w14:textId="77777777" w:rsidR="00122EC7" w:rsidRDefault="00122EC7" w:rsidP="00122EC7">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65A07EE7" w14:textId="143CEA7C" w:rsidR="00122EC7" w:rsidRDefault="00122EC7" w:rsidP="00122EC7">
      <w:pPr>
        <w:ind w:firstLine="560"/>
        <w:rPr>
          <w:rFonts w:ascii="inherit" w:hAnsi="inherit" w:hint="eastAsia"/>
          <w:color w:val="111111"/>
        </w:rPr>
      </w:pPr>
      <w:r>
        <w:rPr>
          <w:rFonts w:hint="eastAsia"/>
        </w:rPr>
        <w:t>“是否本地”是指是否</w:t>
      </w:r>
      <w:r>
        <w:rPr>
          <w:rFonts w:ascii="inherit" w:hAnsi="inherit"/>
          <w:color w:val="111111"/>
        </w:rPr>
        <w:t>在申报单位所在</w:t>
      </w:r>
      <w:r>
        <w:rPr>
          <w:rFonts w:ascii="inherit" w:hAnsi="inherit" w:hint="eastAsia"/>
          <w:color w:val="111111"/>
        </w:rPr>
        <w:t>城市</w:t>
      </w:r>
      <w:r>
        <w:rPr>
          <w:rFonts w:ascii="inherit" w:hAnsi="inherit"/>
          <w:color w:val="111111"/>
        </w:rPr>
        <w:t>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r w:rsidR="00F56227">
        <w:rPr>
          <w:rFonts w:ascii="inherit" w:hAnsi="inherit" w:hint="eastAsia"/>
          <w:color w:val="111111"/>
        </w:rPr>
        <w:t>原则上不得异地办会。</w:t>
      </w:r>
    </w:p>
    <w:p w14:paraId="59314E3D" w14:textId="77777777" w:rsidR="00122EC7" w:rsidRDefault="00122EC7" w:rsidP="00122EC7">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14:paraId="539370B2" w14:textId="77777777" w:rsidR="00122EC7" w:rsidRDefault="00122EC7" w:rsidP="00122EC7">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5A574424" w14:textId="77777777" w:rsidR="00122EC7" w:rsidRDefault="00122EC7" w:rsidP="00122EC7">
      <w:pPr>
        <w:ind w:firstLine="560"/>
        <w:rPr>
          <w:rFonts w:ascii="inherit" w:hAnsi="inherit" w:hint="eastAsia"/>
          <w:color w:val="111111"/>
        </w:rPr>
      </w:pPr>
      <w:r>
        <w:rPr>
          <w:rFonts w:ascii="inherit" w:hAnsi="inherit" w:hint="eastAsia"/>
          <w:color w:val="111111"/>
        </w:rPr>
        <w:t>“中方人数”和“外方人数”须填写预估的参会代表人数。</w:t>
      </w:r>
    </w:p>
    <w:p w14:paraId="62DF2166" w14:textId="157584D9" w:rsidR="00122EC7" w:rsidRDefault="00122EC7" w:rsidP="00661A5B">
      <w:pPr>
        <w:pStyle w:val="a4"/>
        <w:numPr>
          <w:ilvl w:val="0"/>
          <w:numId w:val="5"/>
        </w:numPr>
        <w:ind w:firstLineChars="0"/>
        <w:rPr>
          <w:b/>
          <w:color w:val="5B9BD5" w:themeColor="accent1"/>
        </w:rPr>
      </w:pPr>
      <w:r>
        <w:rPr>
          <w:rFonts w:hint="eastAsia"/>
          <w:b/>
          <w:color w:val="5B9BD5" w:themeColor="accent1"/>
        </w:rPr>
        <w:t>会议举办方式</w:t>
      </w:r>
    </w:p>
    <w:p w14:paraId="4771C523" w14:textId="75A911B9" w:rsidR="00122EC7" w:rsidRDefault="00122EC7" w:rsidP="00122EC7">
      <w:pPr>
        <w:ind w:firstLineChars="71" w:firstLine="199"/>
        <w:rPr>
          <w:rFonts w:ascii="inherit" w:hAnsi="inherit" w:hint="eastAsia"/>
          <w:color w:val="111111"/>
        </w:rPr>
      </w:pPr>
      <w:r>
        <w:rPr>
          <w:noProof/>
        </w:rPr>
        <w:drawing>
          <wp:inline distT="0" distB="0" distL="0" distR="0" wp14:anchorId="7219D5D9" wp14:editId="642DD88C">
            <wp:extent cx="8200000" cy="3371429"/>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200000" cy="3371429"/>
                    </a:xfrm>
                    <a:prstGeom prst="rect">
                      <a:avLst/>
                    </a:prstGeom>
                  </pic:spPr>
                </pic:pic>
              </a:graphicData>
            </a:graphic>
          </wp:inline>
        </w:drawing>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226C21C7"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lastRenderedPageBreak/>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r>
        <w:rPr>
          <w:rFonts w:hint="eastAsia"/>
        </w:rPr>
        <w:t xml:space="preserve">2.3 </w:t>
      </w:r>
      <w:r>
        <w:rPr>
          <w:rFonts w:hint="eastAsia"/>
        </w:rPr>
        <w:t>国际会议预报列表</w:t>
      </w:r>
    </w:p>
    <w:p w14:paraId="7373EAA7" w14:textId="04A46749" w:rsidR="009E1B11" w:rsidRDefault="009E1B11" w:rsidP="009E1B11">
      <w:pPr>
        <w:ind w:firstLine="560"/>
      </w:pPr>
      <w:r>
        <w:rPr>
          <w:rFonts w:hint="eastAsia"/>
        </w:rPr>
        <w:t>添加预报信息后，即可</w:t>
      </w:r>
      <w:r w:rsidR="00FD18D2">
        <w:rPr>
          <w:rFonts w:hint="eastAsia"/>
        </w:rPr>
        <w:t>在下方列表</w:t>
      </w:r>
      <w:proofErr w:type="gramStart"/>
      <w:r>
        <w:rPr>
          <w:rFonts w:hint="eastAsia"/>
        </w:rPr>
        <w:t>查询您</w:t>
      </w:r>
      <w:proofErr w:type="gramEnd"/>
      <w:r>
        <w:rPr>
          <w:rFonts w:hint="eastAsia"/>
        </w:rPr>
        <w:t>已经申请的国际会议预报。</w:t>
      </w:r>
    </w:p>
    <w:p w14:paraId="5A1DC33D" w14:textId="1147EE2B" w:rsidR="00610B32" w:rsidRDefault="00FD18D2" w:rsidP="00610B32">
      <w:pPr>
        <w:ind w:firstLineChars="0" w:firstLine="0"/>
      </w:pPr>
      <w:r>
        <w:rPr>
          <w:noProof/>
        </w:rPr>
        <w:drawing>
          <wp:inline distT="0" distB="0" distL="0" distR="0" wp14:anchorId="0F889661" wp14:editId="05FDC7E8">
            <wp:extent cx="10942857" cy="244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942857" cy="2447619"/>
                    </a:xfrm>
                    <a:prstGeom prst="rect">
                      <a:avLst/>
                    </a:prstGeom>
                  </pic:spPr>
                </pic:pic>
              </a:graphicData>
            </a:graphic>
          </wp:inline>
        </w:drawing>
      </w:r>
    </w:p>
    <w:p w14:paraId="61224B51" w14:textId="329BDA19" w:rsidR="00FD18D2" w:rsidRDefault="00610B32" w:rsidP="00FD18D2">
      <w:pPr>
        <w:ind w:firstLine="560"/>
      </w:pPr>
      <w:r>
        <w:rPr>
          <w:rFonts w:hint="eastAsia"/>
        </w:rPr>
        <w:t>可根据会议规模、会议报批状态或输入关键词</w:t>
      </w:r>
      <w:proofErr w:type="gramStart"/>
      <w:r w:rsidR="00495A0E">
        <w:rPr>
          <w:rFonts w:hint="eastAsia"/>
        </w:rPr>
        <w:t>查找您</w:t>
      </w:r>
      <w:proofErr w:type="gramEnd"/>
      <w:r w:rsidR="00495A0E">
        <w:rPr>
          <w:rFonts w:hint="eastAsia"/>
        </w:rPr>
        <w:t>所提交的会议预报</w:t>
      </w:r>
      <w:r w:rsidR="00FD18D2">
        <w:rPr>
          <w:rFonts w:hint="eastAsia"/>
        </w:rPr>
        <w:t>。</w:t>
      </w:r>
    </w:p>
    <w:p w14:paraId="2088138D" w14:textId="56AF5BD2" w:rsidR="00FD18D2" w:rsidRDefault="00FD18D2" w:rsidP="00FD18D2">
      <w:pPr>
        <w:pStyle w:val="3"/>
      </w:pPr>
      <w:r>
        <w:rPr>
          <w:rFonts w:hint="eastAsia"/>
        </w:rPr>
        <w:t>2.3.1</w:t>
      </w:r>
      <w:r>
        <w:rPr>
          <w:rFonts w:hint="eastAsia"/>
        </w:rPr>
        <w:t>预报状态</w:t>
      </w:r>
    </w:p>
    <w:p w14:paraId="20626600" w14:textId="76A0C6BE" w:rsidR="00FD18D2" w:rsidRDefault="00FD18D2" w:rsidP="00610B32">
      <w:pPr>
        <w:ind w:firstLine="560"/>
      </w:pPr>
      <w:r>
        <w:rPr>
          <w:rFonts w:hint="eastAsia"/>
        </w:rPr>
        <w:t>当教职工提交预报申请后，此时预报状态显示为“个人申请”。</w:t>
      </w:r>
      <w:r w:rsidR="00F56227">
        <w:rPr>
          <w:rFonts w:hint="eastAsia"/>
        </w:rPr>
        <w:t>当院系管理员审核通过后，该条记录状态变为“单位初审通过”。当</w:t>
      </w:r>
      <w:r w:rsidR="00320075">
        <w:rPr>
          <w:rFonts w:hint="eastAsia"/>
        </w:rPr>
        <w:t>学校国际处</w:t>
      </w:r>
      <w:r w:rsidR="00F56227">
        <w:rPr>
          <w:rFonts w:hint="eastAsia"/>
        </w:rPr>
        <w:t>管理员审核通过后，状态为“单位</w:t>
      </w:r>
      <w:r w:rsidR="00B56730">
        <w:rPr>
          <w:rFonts w:hint="eastAsia"/>
        </w:rPr>
        <w:t>终审</w:t>
      </w:r>
      <w:r w:rsidR="00F56227">
        <w:rPr>
          <w:rFonts w:hint="eastAsia"/>
        </w:rPr>
        <w:t>通过”。当</w:t>
      </w:r>
      <w:r w:rsidR="00092515">
        <w:rPr>
          <w:rFonts w:hint="eastAsia"/>
        </w:rPr>
        <w:t>上级主管部门</w:t>
      </w:r>
      <w:r w:rsidR="00F56227">
        <w:rPr>
          <w:rFonts w:hint="eastAsia"/>
        </w:rPr>
        <w:t>审核员审核通过后，状态为“预报审核通过”，该会议</w:t>
      </w:r>
      <w:r w:rsidR="00B56730">
        <w:rPr>
          <w:rFonts w:hint="eastAsia"/>
        </w:rPr>
        <w:t>已</w:t>
      </w:r>
      <w:r w:rsidR="00F56227">
        <w:rPr>
          <w:rFonts w:hint="eastAsia"/>
        </w:rPr>
        <w:t>纳入下一年度计划。若会议预报填写不符合要求，则会被管理员驳回，此时教职工根据要求修改信息后，再次提交即可。</w:t>
      </w:r>
    </w:p>
    <w:p w14:paraId="6AC2B8E5" w14:textId="08571F97" w:rsidR="00FD18D2" w:rsidRDefault="00F56227" w:rsidP="002734F2">
      <w:pPr>
        <w:ind w:firstLineChars="0" w:firstLine="0"/>
        <w:rPr>
          <w:noProof/>
        </w:rPr>
      </w:pPr>
      <w:r>
        <w:rPr>
          <w:noProof/>
        </w:rPr>
        <w:lastRenderedPageBreak/>
        <w:drawing>
          <wp:inline distT="0" distB="0" distL="0" distR="0" wp14:anchorId="1D628194" wp14:editId="6711D4B8">
            <wp:extent cx="961905" cy="83809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61905" cy="838095"/>
                    </a:xfrm>
                    <a:prstGeom prst="rect">
                      <a:avLst/>
                    </a:prstGeom>
                  </pic:spPr>
                </pic:pic>
              </a:graphicData>
            </a:graphic>
          </wp:inline>
        </w:drawing>
      </w:r>
      <w:r>
        <w:rPr>
          <w:noProof/>
        </w:rPr>
        <w:t xml:space="preserve"> </w:t>
      </w:r>
      <w:r>
        <w:rPr>
          <w:noProof/>
        </w:rPr>
        <w:drawing>
          <wp:inline distT="0" distB="0" distL="0" distR="0" wp14:anchorId="37CEA3CB" wp14:editId="0D6E64FC">
            <wp:extent cx="971429" cy="83809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71429" cy="838095"/>
                    </a:xfrm>
                    <a:prstGeom prst="rect">
                      <a:avLst/>
                    </a:prstGeom>
                  </pic:spPr>
                </pic:pic>
              </a:graphicData>
            </a:graphic>
          </wp:inline>
        </w:drawing>
      </w:r>
      <w:r>
        <w:rPr>
          <w:noProof/>
        </w:rPr>
        <w:t xml:space="preserve"> </w:t>
      </w:r>
      <w:r>
        <w:rPr>
          <w:noProof/>
        </w:rPr>
        <w:drawing>
          <wp:inline distT="0" distB="0" distL="0" distR="0" wp14:anchorId="08938912" wp14:editId="1EFE2D31">
            <wp:extent cx="980952" cy="819048"/>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80952" cy="819048"/>
                    </a:xfrm>
                    <a:prstGeom prst="rect">
                      <a:avLst/>
                    </a:prstGeom>
                  </pic:spPr>
                </pic:pic>
              </a:graphicData>
            </a:graphic>
          </wp:inline>
        </w:drawing>
      </w:r>
      <w:r>
        <w:rPr>
          <w:noProof/>
        </w:rPr>
        <w:t xml:space="preserve"> </w:t>
      </w:r>
      <w:r>
        <w:rPr>
          <w:noProof/>
        </w:rPr>
        <w:drawing>
          <wp:inline distT="0" distB="0" distL="0" distR="0" wp14:anchorId="25767B28" wp14:editId="4D5F85B9">
            <wp:extent cx="961905" cy="80952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61905" cy="809524"/>
                    </a:xfrm>
                    <a:prstGeom prst="rect">
                      <a:avLst/>
                    </a:prstGeom>
                  </pic:spPr>
                </pic:pic>
              </a:graphicData>
            </a:graphic>
          </wp:inline>
        </w:drawing>
      </w:r>
      <w:r>
        <w:rPr>
          <w:noProof/>
        </w:rPr>
        <w:t xml:space="preserve">  </w:t>
      </w:r>
      <w:r>
        <w:rPr>
          <w:noProof/>
        </w:rPr>
        <w:drawing>
          <wp:inline distT="0" distB="0" distL="0" distR="0" wp14:anchorId="21C74D08" wp14:editId="75E2E24D">
            <wp:extent cx="933333" cy="800000"/>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33333" cy="800000"/>
                    </a:xfrm>
                    <a:prstGeom prst="rect">
                      <a:avLst/>
                    </a:prstGeom>
                  </pic:spPr>
                </pic:pic>
              </a:graphicData>
            </a:graphic>
          </wp:inline>
        </w:drawing>
      </w:r>
    </w:p>
    <w:p w14:paraId="1163A62C" w14:textId="293155E9" w:rsidR="00B56730" w:rsidRDefault="00B56730" w:rsidP="00B56730">
      <w:pPr>
        <w:pStyle w:val="3"/>
      </w:pPr>
      <w:r>
        <w:rPr>
          <w:rFonts w:hint="eastAsia"/>
        </w:rPr>
        <w:t>2.3.2</w:t>
      </w:r>
      <w:r>
        <w:rPr>
          <w:rFonts w:hint="eastAsia"/>
        </w:rPr>
        <w:t>预报操作</w:t>
      </w:r>
    </w:p>
    <w:p w14:paraId="01BB3375" w14:textId="7B57B6C6" w:rsidR="00B56730" w:rsidRDefault="00B56730" w:rsidP="00B56730">
      <w:pPr>
        <w:ind w:firstLine="560"/>
      </w:pPr>
      <w:r>
        <w:rPr>
          <w:rFonts w:hint="eastAsia"/>
        </w:rPr>
        <w:t>在已提交的预报信息列表中，可在【操作】栏对该条记录进行操作。</w:t>
      </w:r>
    </w:p>
    <w:p w14:paraId="6F0BD285" w14:textId="3DE75DB7" w:rsidR="00B56730" w:rsidRDefault="00B56730" w:rsidP="00B56730">
      <w:pPr>
        <w:pStyle w:val="a4"/>
        <w:numPr>
          <w:ilvl w:val="0"/>
          <w:numId w:val="11"/>
        </w:numPr>
        <w:ind w:firstLineChars="0"/>
      </w:pPr>
      <w:r>
        <w:rPr>
          <w:rFonts w:hint="eastAsia"/>
        </w:rPr>
        <w:t>修改</w:t>
      </w:r>
    </w:p>
    <w:p w14:paraId="70030F9E" w14:textId="378BC739" w:rsidR="00B56730" w:rsidRDefault="00B56730" w:rsidP="00B56730">
      <w:pPr>
        <w:ind w:firstLine="560"/>
      </w:pPr>
      <w:r>
        <w:rPr>
          <w:rFonts w:hint="eastAsia"/>
        </w:rPr>
        <w:t>当该条预报为“个人申请”或者“审核驳回”状态时，填写者可以修改此前填报的信息，再次点击提交，会回到“个人申请”状态，等待审核即可。</w:t>
      </w:r>
    </w:p>
    <w:p w14:paraId="0C5BEEDD" w14:textId="15187D4D" w:rsidR="00B56730" w:rsidRDefault="00B56730" w:rsidP="00B56730">
      <w:pPr>
        <w:pStyle w:val="a4"/>
        <w:numPr>
          <w:ilvl w:val="0"/>
          <w:numId w:val="11"/>
        </w:numPr>
        <w:ind w:firstLineChars="0"/>
      </w:pPr>
      <w:r>
        <w:rPr>
          <w:rFonts w:hint="eastAsia"/>
        </w:rPr>
        <w:t>删除</w:t>
      </w:r>
    </w:p>
    <w:p w14:paraId="678BB00A" w14:textId="6CE5F084" w:rsidR="00B56730" w:rsidRDefault="00B56730" w:rsidP="00B56730">
      <w:pPr>
        <w:ind w:firstLine="560"/>
      </w:pPr>
      <w:r>
        <w:rPr>
          <w:rFonts w:hint="eastAsia"/>
        </w:rPr>
        <w:t>当预报为“个人申请”或者“审核驳回”状态时，可以删除此条记录。</w:t>
      </w:r>
    </w:p>
    <w:p w14:paraId="4AA34301" w14:textId="0CABE831" w:rsidR="00B56730" w:rsidRDefault="00E51198" w:rsidP="00B56730">
      <w:pPr>
        <w:pStyle w:val="a4"/>
        <w:numPr>
          <w:ilvl w:val="0"/>
          <w:numId w:val="11"/>
        </w:numPr>
        <w:ind w:firstLineChars="0"/>
      </w:pPr>
      <w:r>
        <w:rPr>
          <w:rFonts w:hint="eastAsia"/>
        </w:rPr>
        <w:t>申报</w:t>
      </w:r>
    </w:p>
    <w:p w14:paraId="39F75CA5" w14:textId="1F981884" w:rsidR="00E51198" w:rsidRDefault="00E51198" w:rsidP="00E51198">
      <w:pPr>
        <w:ind w:firstLine="560"/>
      </w:pPr>
      <w:r>
        <w:rPr>
          <w:rFonts w:hint="eastAsia"/>
        </w:rPr>
        <w:t>只有当该条预报为“预报审核通过”状态时，才可以从此处点击“申报”，开始正式申报操作。</w:t>
      </w:r>
    </w:p>
    <w:p w14:paraId="0DB79E33" w14:textId="7F3BC414" w:rsidR="00B56730" w:rsidRDefault="00E51198" w:rsidP="00E51198">
      <w:pPr>
        <w:pStyle w:val="a4"/>
        <w:numPr>
          <w:ilvl w:val="0"/>
          <w:numId w:val="11"/>
        </w:numPr>
        <w:ind w:left="561" w:firstLineChars="0" w:firstLine="0"/>
      </w:pPr>
      <w:r>
        <w:rPr>
          <w:rFonts w:hint="eastAsia"/>
        </w:rPr>
        <w:t>文件管理</w:t>
      </w:r>
    </w:p>
    <w:p w14:paraId="2F1D8D5F" w14:textId="5060276B" w:rsidR="00B56730" w:rsidRDefault="00B56730" w:rsidP="00B56730">
      <w:pPr>
        <w:ind w:firstLineChars="0" w:firstLine="0"/>
      </w:pPr>
      <w:r>
        <w:rPr>
          <w:noProof/>
        </w:rPr>
        <w:drawing>
          <wp:inline distT="0" distB="0" distL="0" distR="0" wp14:anchorId="58578EF8" wp14:editId="35545294">
            <wp:extent cx="5274310" cy="6184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18490"/>
                    </a:xfrm>
                    <a:prstGeom prst="rect">
                      <a:avLst/>
                    </a:prstGeom>
                  </pic:spPr>
                </pic:pic>
              </a:graphicData>
            </a:graphic>
          </wp:inline>
        </w:drawing>
      </w:r>
    </w:p>
    <w:p w14:paraId="18DFF537" w14:textId="77777777" w:rsidR="00E51198" w:rsidRDefault="00E51198" w:rsidP="00E51198">
      <w:pPr>
        <w:ind w:firstLine="560"/>
      </w:pPr>
      <w:r>
        <w:rPr>
          <w:rFonts w:hint="eastAsia"/>
        </w:rPr>
        <w:t>当点击“文件管理”时，进入下图界面。【预报申请表】以供下载，包括所有在网页填写的内容，可根据学院需要自行选择是否下载。【学院预报表】为选择性上传。</w:t>
      </w:r>
    </w:p>
    <w:p w14:paraId="13D52730" w14:textId="2056BE0D" w:rsidR="00E51198" w:rsidRDefault="00E51198" w:rsidP="00E51198">
      <w:pPr>
        <w:ind w:firstLine="560"/>
      </w:pPr>
      <w:r>
        <w:rPr>
          <w:rFonts w:hint="eastAsia"/>
        </w:rPr>
        <w:t>有些学校不设院系管理员，则由教职工用户填写预报后，先下载</w:t>
      </w:r>
      <w:r>
        <w:rPr>
          <w:rFonts w:hint="eastAsia"/>
        </w:rPr>
        <w:lastRenderedPageBreak/>
        <w:t>【预报申请表】，去学院盖章，再将扫描件上传。有些学校在每个学院都设置了院系管理员，则盖章后的扫描件由院系管理员上传（每个学校情况不同，需要</w:t>
      </w:r>
      <w:r w:rsidR="006040AD">
        <w:rPr>
          <w:rFonts w:hint="eastAsia"/>
        </w:rPr>
        <w:t>按照自己学校的实际情况操作）。</w:t>
      </w:r>
    </w:p>
    <w:p w14:paraId="0E80D5C4" w14:textId="2A8FD667" w:rsidR="00E51198" w:rsidRPr="00B56730" w:rsidRDefault="00E51198" w:rsidP="00B56730">
      <w:pPr>
        <w:ind w:firstLineChars="0" w:firstLine="0"/>
      </w:pPr>
      <w:r>
        <w:rPr>
          <w:noProof/>
        </w:rPr>
        <w:drawing>
          <wp:inline distT="0" distB="0" distL="0" distR="0" wp14:anchorId="6B20F3EC" wp14:editId="4A5595C9">
            <wp:extent cx="5274310" cy="754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54380"/>
                    </a:xfrm>
                    <a:prstGeom prst="rect">
                      <a:avLst/>
                    </a:prstGeom>
                  </pic:spPr>
                </pic:pic>
              </a:graphicData>
            </a:graphic>
          </wp:inline>
        </w:drawing>
      </w:r>
    </w:p>
    <w:p w14:paraId="5D57ED3C" w14:textId="1134EF24" w:rsidR="005F2926" w:rsidRDefault="005141BA" w:rsidP="005F2926">
      <w:pPr>
        <w:pStyle w:val="1"/>
      </w:pPr>
      <w:r>
        <w:rPr>
          <w:rFonts w:hint="eastAsia"/>
        </w:rPr>
        <w:t>3</w:t>
      </w:r>
      <w:r>
        <w:t xml:space="preserve"> </w:t>
      </w:r>
      <w:r>
        <w:rPr>
          <w:rFonts w:hint="eastAsia"/>
        </w:rPr>
        <w:t>国际会议申报</w:t>
      </w:r>
    </w:p>
    <w:p w14:paraId="75E335C6" w14:textId="714C7AE8" w:rsidR="009722AD" w:rsidRDefault="009722AD" w:rsidP="009722AD">
      <w:pPr>
        <w:ind w:firstLine="560"/>
      </w:pPr>
      <w:r>
        <w:rPr>
          <w:rFonts w:hint="eastAsia"/>
        </w:rPr>
        <w:t>国际会议申报流程如下图：</w:t>
      </w:r>
    </w:p>
    <w:p w14:paraId="1E1403E7" w14:textId="2C531CF7" w:rsidR="009722AD" w:rsidRPr="009722AD" w:rsidRDefault="00025D8A" w:rsidP="00F519D7">
      <w:pPr>
        <w:ind w:firstLineChars="0" w:firstLine="0"/>
        <w:jc w:val="center"/>
      </w:pPr>
      <w:r>
        <w:object w:dxaOrig="5556" w:dyaOrig="8494" w14:anchorId="496A2EC6">
          <v:shape id="_x0000_i1026" type="#_x0000_t75" style="width:149.2pt;height:228.1pt" o:ole="">
            <v:imagedata r:id="rId33" o:title=""/>
          </v:shape>
          <o:OLEObject Type="Embed" ProgID="Visio.Drawing.11" ShapeID="_x0000_i1026" DrawAspect="Content" ObjectID="_1600586012" r:id="rId34"/>
        </w:object>
      </w:r>
    </w:p>
    <w:p w14:paraId="61E301E1" w14:textId="3AC5C1C7" w:rsidR="007240BA" w:rsidRDefault="007240BA" w:rsidP="007240BA">
      <w:pPr>
        <w:pStyle w:val="2"/>
      </w:pPr>
      <w:r>
        <w:rPr>
          <w:rFonts w:hint="eastAsia"/>
        </w:rPr>
        <w:t>3.1</w:t>
      </w:r>
      <w:r>
        <w:t xml:space="preserve"> </w:t>
      </w:r>
      <w:r>
        <w:rPr>
          <w:rFonts w:hint="eastAsia"/>
        </w:rPr>
        <w:t>新增国际会议申报</w:t>
      </w:r>
    </w:p>
    <w:p w14:paraId="4FA7CCF4" w14:textId="722E0507" w:rsidR="006040AD" w:rsidRPr="006040AD" w:rsidRDefault="006040AD" w:rsidP="006040AD">
      <w:pPr>
        <w:ind w:firstLine="560"/>
      </w:pPr>
      <w:r>
        <w:rPr>
          <w:rFonts w:hint="eastAsia"/>
        </w:rPr>
        <w:t>通常情况下，新增国际会议申报，从预报列表入口进入，即当预报状态为“预报审核通过”时，可在操作中点击“申报”。</w:t>
      </w:r>
    </w:p>
    <w:p w14:paraId="278D7869" w14:textId="40076698" w:rsidR="00B56730" w:rsidRDefault="00B56730" w:rsidP="006040AD">
      <w:pPr>
        <w:ind w:firstLineChars="0" w:firstLine="0"/>
      </w:pPr>
      <w:r>
        <w:rPr>
          <w:noProof/>
        </w:rPr>
        <w:drawing>
          <wp:inline distT="0" distB="0" distL="0" distR="0" wp14:anchorId="7D658269" wp14:editId="57F316BD">
            <wp:extent cx="5274310" cy="3987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98780"/>
                    </a:xfrm>
                    <a:prstGeom prst="rect">
                      <a:avLst/>
                    </a:prstGeom>
                  </pic:spPr>
                </pic:pic>
              </a:graphicData>
            </a:graphic>
          </wp:inline>
        </w:drawing>
      </w:r>
    </w:p>
    <w:p w14:paraId="76F7B499" w14:textId="56D929F9" w:rsidR="006040AD" w:rsidRDefault="006040AD" w:rsidP="006040AD">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w:t>
      </w:r>
      <w:r w:rsidR="00320075">
        <w:rPr>
          <w:rFonts w:hint="eastAsia"/>
        </w:rPr>
        <w:t>学校国际处</w:t>
      </w:r>
      <w:r w:rsidRPr="009A5EF6">
        <w:rPr>
          <w:rFonts w:hint="eastAsia"/>
        </w:rPr>
        <w:t>在会前</w:t>
      </w:r>
      <w:r w:rsidRPr="009A5EF6">
        <w:rPr>
          <w:rFonts w:hint="eastAsia"/>
        </w:rPr>
        <w:t>3</w:t>
      </w:r>
      <w:r w:rsidRPr="009A5EF6">
        <w:rPr>
          <w:rFonts w:hint="eastAsia"/>
        </w:rPr>
        <w:t>个月网上提交请示批文。</w:t>
      </w:r>
    </w:p>
    <w:p w14:paraId="7EF04372" w14:textId="3E9A716D" w:rsidR="005141BA" w:rsidRDefault="007240BA" w:rsidP="005141BA">
      <w:pPr>
        <w:ind w:firstLine="560"/>
      </w:pPr>
      <w:r>
        <w:rPr>
          <w:rFonts w:hint="eastAsia"/>
        </w:rPr>
        <w:lastRenderedPageBreak/>
        <w:t>点击“国际会议申报”页面的“新增”按钮，即可新建一条</w:t>
      </w:r>
      <w:r w:rsidR="006040AD">
        <w:rPr>
          <w:rFonts w:hint="eastAsia"/>
        </w:rPr>
        <w:t>小型</w:t>
      </w:r>
      <w:r w:rsidR="006040AD" w:rsidRPr="00F64181">
        <w:rPr>
          <w:rFonts w:hint="eastAsia"/>
        </w:rPr>
        <w:t>自然科学技术类国际会议</w:t>
      </w:r>
      <w:r>
        <w:rPr>
          <w:rFonts w:hint="eastAsia"/>
        </w:rPr>
        <w:t>申报记录。</w:t>
      </w:r>
    </w:p>
    <w:p w14:paraId="57AEEE7A" w14:textId="4FCB2942" w:rsidR="007240BA" w:rsidRDefault="006040AD" w:rsidP="00C91B56">
      <w:pPr>
        <w:ind w:firstLineChars="0" w:firstLine="0"/>
        <w:jc w:val="center"/>
      </w:pPr>
      <w:r>
        <w:rPr>
          <w:noProof/>
        </w:rPr>
        <w:drawing>
          <wp:inline distT="0" distB="0" distL="0" distR="0" wp14:anchorId="3FFA9BC6" wp14:editId="008D3024">
            <wp:extent cx="5274310" cy="233680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36800"/>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r>
        <w:rPr>
          <w:rFonts w:hint="eastAsia"/>
        </w:rPr>
        <w:t>3.1.</w:t>
      </w:r>
      <w:r w:rsidR="008F2922">
        <w:t>1</w:t>
      </w:r>
      <w:r>
        <w:rPr>
          <w:rFonts w:hint="eastAsia"/>
        </w:rPr>
        <w:t>申请人信息</w:t>
      </w:r>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r>
        <w:rPr>
          <w:rFonts w:hint="eastAsia"/>
        </w:rPr>
        <w:lastRenderedPageBreak/>
        <w:t>3.1.</w:t>
      </w:r>
      <w:r w:rsidR="008F2922">
        <w:t>2</w:t>
      </w:r>
      <w:r>
        <w:rPr>
          <w:rFonts w:hint="eastAsia"/>
        </w:rPr>
        <w:t>会议基本信息</w:t>
      </w:r>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220085"/>
                    </a:xfrm>
                    <a:prstGeom prst="rect">
                      <a:avLst/>
                    </a:prstGeom>
                  </pic:spPr>
                </pic:pic>
              </a:graphicData>
            </a:graphic>
          </wp:inline>
        </w:drawing>
      </w:r>
    </w:p>
    <w:p w14:paraId="128D72CF" w14:textId="2AEF5ABE" w:rsidR="003E774E" w:rsidRDefault="00C31914" w:rsidP="00C31914">
      <w:pPr>
        <w:pStyle w:val="a4"/>
        <w:numPr>
          <w:ilvl w:val="0"/>
          <w:numId w:val="8"/>
        </w:numPr>
        <w:ind w:firstLineChars="0"/>
      </w:pPr>
      <w:r>
        <w:rPr>
          <w:rFonts w:hint="eastAsia"/>
        </w:rPr>
        <w:t>会议名称（中文）：</w:t>
      </w:r>
      <w:r w:rsidR="006040AD">
        <w:rPr>
          <w:rFonts w:hint="eastAsia"/>
        </w:rPr>
        <w:t>自动导入此前填写的会议中文名。（</w:t>
      </w:r>
      <w:r w:rsidR="006040AD">
        <w:rPr>
          <w:rFonts w:hint="eastAsia"/>
        </w:rPr>
        <w:t>50</w:t>
      </w:r>
      <w:r w:rsidR="006040AD">
        <w:rPr>
          <w:rFonts w:hint="eastAsia"/>
        </w:rPr>
        <w:t>字以内）。</w:t>
      </w:r>
    </w:p>
    <w:p w14:paraId="0873EDB5" w14:textId="65523EB8" w:rsidR="00C31914" w:rsidRDefault="00C31914" w:rsidP="00C31914">
      <w:pPr>
        <w:pStyle w:val="a4"/>
        <w:numPr>
          <w:ilvl w:val="0"/>
          <w:numId w:val="8"/>
        </w:numPr>
        <w:ind w:firstLineChars="0"/>
      </w:pPr>
      <w:r>
        <w:t>会议名称</w:t>
      </w:r>
      <w:r>
        <w:rPr>
          <w:rFonts w:hint="eastAsia"/>
        </w:rPr>
        <w:t>（英文）：</w:t>
      </w:r>
      <w:r w:rsidR="006040AD">
        <w:rPr>
          <w:rFonts w:hint="eastAsia"/>
        </w:rPr>
        <w:t>自动导入此前填写的会议英文名。（</w:t>
      </w:r>
      <w:r w:rsidR="006040AD">
        <w:rPr>
          <w:rFonts w:hint="eastAsia"/>
        </w:rPr>
        <w:t>100</w:t>
      </w:r>
      <w:r w:rsidR="006040AD">
        <w:rPr>
          <w:rFonts w:hint="eastAsia"/>
        </w:rPr>
        <w:t>字符以内）。</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E47331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w:t>
      </w:r>
      <w:r w:rsidR="00092515">
        <w:rPr>
          <w:rFonts w:hint="eastAsia"/>
        </w:rPr>
        <w:t>上级主管部门</w:t>
      </w:r>
      <w:r w:rsidRPr="00C31914">
        <w:rPr>
          <w:rFonts w:hint="eastAsia"/>
        </w:rPr>
        <w:t>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lastRenderedPageBreak/>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4"/>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r>
        <w:rPr>
          <w:rFonts w:hint="eastAsia"/>
        </w:rPr>
        <w:t>3.1.</w:t>
      </w:r>
      <w:r w:rsidR="00961BDF">
        <w:t>3</w:t>
      </w:r>
      <w:r>
        <w:rPr>
          <w:rFonts w:hint="eastAsia"/>
        </w:rPr>
        <w:t>会议经费预算</w:t>
      </w:r>
    </w:p>
    <w:p w14:paraId="0A908341" w14:textId="2F55EC2D" w:rsidR="006A27CA" w:rsidRDefault="006040AD" w:rsidP="00C31914">
      <w:pPr>
        <w:ind w:firstLineChars="0" w:firstLine="0"/>
      </w:pPr>
      <w:r>
        <w:rPr>
          <w:noProof/>
        </w:rPr>
        <w:drawing>
          <wp:inline distT="0" distB="0" distL="0" distR="0" wp14:anchorId="0E524AC0" wp14:editId="5F008D57">
            <wp:extent cx="5274310" cy="1385570"/>
            <wp:effectExtent l="0" t="0" r="254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85570"/>
                    </a:xfrm>
                    <a:prstGeom prst="rect">
                      <a:avLst/>
                    </a:prstGeom>
                  </pic:spPr>
                </pic:pic>
              </a:graphicData>
            </a:graphic>
          </wp:inline>
        </w:drawing>
      </w:r>
    </w:p>
    <w:p w14:paraId="14AE5DF2" w14:textId="6286F2A7"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sidR="006040AD">
        <w:rPr>
          <w:rFonts w:hint="eastAsia"/>
        </w:rPr>
        <w:t>，也可选择“其他”，在【说明】框里自行填写。</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4B715731" w:rsidR="006A27CA" w:rsidRDefault="006A27CA" w:rsidP="006A27CA">
      <w:pPr>
        <w:pStyle w:val="3"/>
      </w:pPr>
      <w:r>
        <w:rPr>
          <w:rFonts w:hint="eastAsia"/>
        </w:rPr>
        <w:lastRenderedPageBreak/>
        <w:t>3.1.</w:t>
      </w:r>
      <w:r w:rsidR="00961BDF">
        <w:t>4</w:t>
      </w:r>
      <w:r w:rsidR="006040AD">
        <w:rPr>
          <w:rFonts w:hint="eastAsia"/>
        </w:rPr>
        <w:t>特殊说明</w:t>
      </w:r>
    </w:p>
    <w:p w14:paraId="7EDCD544" w14:textId="6D7ECC26" w:rsidR="006A27CA" w:rsidRDefault="006040AD" w:rsidP="006A27CA">
      <w:pPr>
        <w:ind w:firstLineChars="0" w:firstLine="0"/>
      </w:pPr>
      <w:r>
        <w:rPr>
          <w:noProof/>
        </w:rPr>
        <w:drawing>
          <wp:inline distT="0" distB="0" distL="0" distR="0" wp14:anchorId="346ABB33" wp14:editId="783649D6">
            <wp:extent cx="5274310" cy="103187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031875"/>
                    </a:xfrm>
                    <a:prstGeom prst="rect">
                      <a:avLst/>
                    </a:prstGeom>
                  </pic:spPr>
                </pic:pic>
              </a:graphicData>
            </a:graphic>
          </wp:inline>
        </w:drawing>
      </w:r>
    </w:p>
    <w:p w14:paraId="19F971F8" w14:textId="351A3F00" w:rsidR="006A27CA" w:rsidRDefault="006040AD" w:rsidP="006A27CA">
      <w:pPr>
        <w:ind w:firstLine="560"/>
      </w:pPr>
      <w:r>
        <w:rPr>
          <w:rFonts w:hint="eastAsia"/>
        </w:rPr>
        <w:t>一般性会议默认</w:t>
      </w:r>
      <w:proofErr w:type="gramStart"/>
      <w:r>
        <w:rPr>
          <w:rFonts w:hint="eastAsia"/>
        </w:rPr>
        <w:t>不</w:t>
      </w:r>
      <w:proofErr w:type="gramEnd"/>
      <w:r>
        <w:rPr>
          <w:rFonts w:hint="eastAsia"/>
        </w:rPr>
        <w:t>涉敏感、不</w:t>
      </w:r>
      <w:proofErr w:type="gramStart"/>
      <w:r>
        <w:rPr>
          <w:rFonts w:hint="eastAsia"/>
        </w:rPr>
        <w:t>邀请</w:t>
      </w:r>
      <w:r w:rsidR="00092515">
        <w:rPr>
          <w:rFonts w:hint="eastAsia"/>
        </w:rPr>
        <w:t>党</w:t>
      </w:r>
      <w:proofErr w:type="gramEnd"/>
      <w:r w:rsidR="00092515">
        <w:rPr>
          <w:rFonts w:hint="eastAsia"/>
        </w:rPr>
        <w:t>和国家领导人</w:t>
      </w:r>
      <w:r>
        <w:rPr>
          <w:rFonts w:hint="eastAsia"/>
        </w:rPr>
        <w:t>、不邀请外国（前）政要</w:t>
      </w:r>
      <w:r w:rsidR="006A27CA">
        <w:rPr>
          <w:rFonts w:hint="eastAsia"/>
        </w:rPr>
        <w:t>。</w:t>
      </w:r>
    </w:p>
    <w:p w14:paraId="6B53C517" w14:textId="469A1F24" w:rsidR="006040AD" w:rsidRDefault="00143DAC" w:rsidP="006A27CA">
      <w:pPr>
        <w:ind w:firstLine="560"/>
      </w:pPr>
      <w:r>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p>
    <w:p w14:paraId="4B8850D4" w14:textId="7B78529F" w:rsidR="006A27CA" w:rsidRDefault="006A27CA" w:rsidP="00135057">
      <w:pPr>
        <w:pStyle w:val="3"/>
      </w:pPr>
      <w:r>
        <w:rPr>
          <w:rFonts w:hint="eastAsia"/>
        </w:rPr>
        <w:t>3.1.</w:t>
      </w:r>
      <w:r w:rsidR="00961BDF">
        <w:t>5</w:t>
      </w:r>
      <w:r>
        <w:rPr>
          <w:rFonts w:hint="eastAsia"/>
        </w:rPr>
        <w:t>会议主题、议题和往届信息</w:t>
      </w:r>
    </w:p>
    <w:p w14:paraId="54108D3F" w14:textId="3EC09087" w:rsidR="006A27CA" w:rsidRDefault="00111C21" w:rsidP="006A27CA">
      <w:pPr>
        <w:ind w:firstLineChars="0" w:firstLine="0"/>
      </w:pPr>
      <w:r>
        <w:rPr>
          <w:noProof/>
        </w:rPr>
        <w:drawing>
          <wp:inline distT="0" distB="0" distL="0" distR="0" wp14:anchorId="7C75579E" wp14:editId="23F65E38">
            <wp:extent cx="5274310" cy="25126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51269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r w:rsidRPr="00135057">
        <w:rPr>
          <w:rFonts w:hint="eastAsia"/>
        </w:rPr>
        <w:lastRenderedPageBreak/>
        <w:t>3.1.</w:t>
      </w:r>
      <w:r w:rsidR="00135057" w:rsidRPr="00135057">
        <w:t>6</w:t>
      </w:r>
      <w:r w:rsidRPr="00135057">
        <w:rPr>
          <w:rFonts w:hint="eastAsia"/>
        </w:rPr>
        <w:t>台湾问题说明</w:t>
      </w:r>
    </w:p>
    <w:p w14:paraId="383C8114" w14:textId="12BD2D37" w:rsidR="006A27CA" w:rsidRDefault="004F5E33" w:rsidP="006A27CA">
      <w:pPr>
        <w:ind w:firstLineChars="0" w:firstLine="0"/>
      </w:pPr>
      <w:r>
        <w:rPr>
          <w:noProof/>
        </w:rPr>
        <w:drawing>
          <wp:inline distT="0" distB="0" distL="0" distR="0" wp14:anchorId="7E7C5F22" wp14:editId="2CDF370A">
            <wp:extent cx="5274310" cy="11068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106805"/>
                    </a:xfrm>
                    <a:prstGeom prst="rect">
                      <a:avLst/>
                    </a:prstGeom>
                  </pic:spPr>
                </pic:pic>
              </a:graphicData>
            </a:graphic>
          </wp:inline>
        </w:drawing>
      </w:r>
    </w:p>
    <w:p w14:paraId="2DB8FAD8" w14:textId="08C03FC6" w:rsidR="006A27CA" w:rsidRDefault="006A27CA" w:rsidP="00FE3FBD">
      <w:pPr>
        <w:ind w:firstLine="560"/>
      </w:pPr>
      <w:r>
        <w:t>须</w:t>
      </w:r>
      <w:r w:rsidR="00F67BE5">
        <w:t>按要求</w:t>
      </w:r>
      <w:r>
        <w:t>填写</w:t>
      </w:r>
      <w:bookmarkStart w:id="0" w:name="_GoBack"/>
      <w:bookmarkEnd w:id="0"/>
      <w:r>
        <w:t>相关说明</w:t>
      </w:r>
      <w:r w:rsidR="00F67BE5">
        <w:rPr>
          <w:rFonts w:hint="eastAsia"/>
        </w:rPr>
        <w:t>。</w:t>
      </w:r>
    </w:p>
    <w:p w14:paraId="71FA8B8C" w14:textId="56C3FF6E" w:rsidR="00FE3FBD" w:rsidRDefault="00FE3FBD" w:rsidP="00FE3FBD">
      <w:pPr>
        <w:pStyle w:val="3"/>
      </w:pPr>
      <w:r>
        <w:rPr>
          <w:rFonts w:hint="eastAsia"/>
        </w:rPr>
        <w:t>3.1.</w:t>
      </w:r>
      <w:r w:rsidR="00135057">
        <w:t>7</w:t>
      </w:r>
      <w:r>
        <w:rPr>
          <w:rFonts w:hint="eastAsia"/>
        </w:rPr>
        <w:t>举办会议</w:t>
      </w:r>
      <w:r w:rsidR="004F5E33">
        <w:rPr>
          <w:rFonts w:hint="eastAsia"/>
        </w:rPr>
        <w:t>的背景和</w:t>
      </w:r>
      <w:r>
        <w:rPr>
          <w:rFonts w:hint="eastAsia"/>
        </w:rPr>
        <w:t>意义</w:t>
      </w:r>
    </w:p>
    <w:p w14:paraId="2A8CE5C1" w14:textId="7351CD4D" w:rsidR="00FE3FBD" w:rsidRDefault="004F5E33" w:rsidP="006A27CA">
      <w:pPr>
        <w:ind w:firstLineChars="0" w:firstLine="0"/>
      </w:pPr>
      <w:r>
        <w:rPr>
          <w:noProof/>
        </w:rPr>
        <w:drawing>
          <wp:inline distT="0" distB="0" distL="0" distR="0" wp14:anchorId="243DFF5B" wp14:editId="1C4D402C">
            <wp:extent cx="5274310" cy="10814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081405"/>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r>
        <w:rPr>
          <w:rFonts w:hint="eastAsia"/>
        </w:rPr>
        <w:lastRenderedPageBreak/>
        <w:t>3.1.</w:t>
      </w:r>
      <w:r w:rsidR="00135057">
        <w:t>8</w:t>
      </w:r>
      <w:r>
        <w:rPr>
          <w:rFonts w:hint="eastAsia"/>
        </w:rPr>
        <w:t>会议主要人员</w:t>
      </w:r>
    </w:p>
    <w:p w14:paraId="5708B456" w14:textId="0BCC06C4" w:rsidR="00BB3CB6" w:rsidRDefault="00B97E4C" w:rsidP="00BB3CB6">
      <w:pPr>
        <w:ind w:firstLineChars="0" w:firstLine="0"/>
      </w:pPr>
      <w:r>
        <w:rPr>
          <w:noProof/>
        </w:rPr>
        <w:drawing>
          <wp:inline distT="0" distB="0" distL="0" distR="0" wp14:anchorId="4A1C8FEA" wp14:editId="18D70448">
            <wp:extent cx="5274310" cy="25895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89530"/>
                    </a:xfrm>
                    <a:prstGeom prst="rect">
                      <a:avLst/>
                    </a:prstGeom>
                  </pic:spPr>
                </pic:pic>
              </a:graphicData>
            </a:graphic>
          </wp:inline>
        </w:drawing>
      </w:r>
    </w:p>
    <w:p w14:paraId="2D2C410E" w14:textId="28F20D16" w:rsidR="00B97E4C" w:rsidRPr="00BB3CB6" w:rsidRDefault="00B97E4C" w:rsidP="00BB3CB6">
      <w:pPr>
        <w:ind w:firstLineChars="0" w:firstLine="0"/>
      </w:pPr>
      <w:r>
        <w:rPr>
          <w:noProof/>
        </w:rPr>
        <w:drawing>
          <wp:inline distT="0" distB="0" distL="0" distR="0" wp14:anchorId="68ECDA2F" wp14:editId="11A45179">
            <wp:extent cx="5274310" cy="2704465"/>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70446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53A3A105" w:rsidR="00F67BE5" w:rsidRDefault="00F67BE5" w:rsidP="00340819">
      <w:pPr>
        <w:ind w:firstLine="560"/>
      </w:pPr>
      <w:r>
        <w:t>此外</w:t>
      </w:r>
      <w:r>
        <w:rPr>
          <w:rFonts w:hint="eastAsia"/>
        </w:rPr>
        <w:t>，</w:t>
      </w:r>
      <w:r>
        <w:t>您也可以通过</w:t>
      </w:r>
      <w:r w:rsidR="00B97E4C">
        <w:rPr>
          <w:rFonts w:hint="eastAsia"/>
        </w:rPr>
        <w:t>【</w:t>
      </w:r>
      <w:r>
        <w:rPr>
          <w:rFonts w:hint="eastAsia"/>
        </w:rPr>
        <w:t>导入</w:t>
      </w:r>
      <w:r w:rsidR="00B97E4C">
        <w:rPr>
          <w:rFonts w:hint="eastAsia"/>
        </w:rPr>
        <w:t>】</w:t>
      </w:r>
      <w:r>
        <w:rPr>
          <w:rFonts w:hint="eastAsia"/>
        </w:rPr>
        <w:t>方式，批量导入参会人员信息。</w:t>
      </w:r>
    </w:p>
    <w:p w14:paraId="4E373A7D" w14:textId="47652CD6" w:rsid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w:t>
      </w:r>
      <w:r w:rsidR="009B242B">
        <w:rPr>
          <w:rFonts w:hint="eastAsia"/>
        </w:rPr>
        <w:lastRenderedPageBreak/>
        <w:t>页面可看到信息已经导入。</w:t>
      </w:r>
    </w:p>
    <w:p w14:paraId="0F75D66D" w14:textId="26DCB7FD" w:rsidR="00B97E4C" w:rsidRPr="009B242B" w:rsidRDefault="00B97E4C" w:rsidP="00B97E4C">
      <w:pPr>
        <w:ind w:firstLineChars="0" w:firstLine="0"/>
      </w:pPr>
      <w:r>
        <w:rPr>
          <w:noProof/>
        </w:rPr>
        <w:drawing>
          <wp:inline distT="0" distB="0" distL="0" distR="0" wp14:anchorId="7C8B232C" wp14:editId="07F1520F">
            <wp:extent cx="5274310" cy="198501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85010"/>
                    </a:xfrm>
                    <a:prstGeom prst="rect">
                      <a:avLst/>
                    </a:prstGeom>
                  </pic:spPr>
                </pic:pic>
              </a:graphicData>
            </a:graphic>
          </wp:inline>
        </w:drawing>
      </w:r>
    </w:p>
    <w:p w14:paraId="7539CA7B" w14:textId="047EB41D" w:rsidR="00FE3FBD" w:rsidRDefault="00340819" w:rsidP="00340819">
      <w:pPr>
        <w:pStyle w:val="3"/>
      </w:pPr>
      <w:r>
        <w:rPr>
          <w:rFonts w:hint="eastAsia"/>
        </w:rPr>
        <w:t>3.1.</w:t>
      </w:r>
      <w:r w:rsidR="00135057">
        <w:t>9</w:t>
      </w:r>
      <w:r>
        <w:rPr>
          <w:rFonts w:hint="eastAsia"/>
        </w:rPr>
        <w:t>会议日程安排和联系人</w:t>
      </w:r>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4017A668" w:rsidR="00340819" w:rsidRDefault="00340819" w:rsidP="00340819">
      <w:pPr>
        <w:ind w:firstLine="560"/>
      </w:pPr>
      <w:r>
        <w:t>须至少填写一位会议联系人</w:t>
      </w:r>
      <w:r>
        <w:rPr>
          <w:rFonts w:hint="eastAsia"/>
        </w:rPr>
        <w:t>信息</w:t>
      </w:r>
      <w:r w:rsidR="00B97E4C">
        <w:rPr>
          <w:rFonts w:hint="eastAsia"/>
        </w:rPr>
        <w:t>和一位国际处联系人信息</w:t>
      </w:r>
      <w:r>
        <w:rPr>
          <w:rFonts w:hint="eastAsia"/>
        </w:rPr>
        <w:t>。</w:t>
      </w:r>
    </w:p>
    <w:p w14:paraId="22CDF2E2" w14:textId="4F310F50" w:rsidR="00FE3FBD" w:rsidRDefault="00B97E4C" w:rsidP="00FE3FBD">
      <w:pPr>
        <w:ind w:firstLineChars="0" w:firstLine="0"/>
      </w:pPr>
      <w:r>
        <w:rPr>
          <w:noProof/>
        </w:rPr>
        <w:drawing>
          <wp:inline distT="0" distB="0" distL="0" distR="0" wp14:anchorId="2825501F" wp14:editId="44403CA0">
            <wp:extent cx="5274310" cy="2721610"/>
            <wp:effectExtent l="0" t="0" r="254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721610"/>
                    </a:xfrm>
                    <a:prstGeom prst="rect">
                      <a:avLst/>
                    </a:prstGeom>
                  </pic:spPr>
                </pic:pic>
              </a:graphicData>
            </a:graphic>
          </wp:inline>
        </w:drawing>
      </w:r>
    </w:p>
    <w:p w14:paraId="1FDA303C" w14:textId="305D8562" w:rsidR="00C612A3" w:rsidRDefault="00C612A3" w:rsidP="00C612A3">
      <w:pPr>
        <w:pStyle w:val="3"/>
      </w:pPr>
      <w:r>
        <w:rPr>
          <w:rFonts w:hint="eastAsia"/>
        </w:rPr>
        <w:t>3.1.</w:t>
      </w:r>
      <w:r w:rsidR="00135057">
        <w:t>10</w:t>
      </w:r>
      <w:r>
        <w:rPr>
          <w:rFonts w:hint="eastAsia"/>
        </w:rPr>
        <w:t>国际会议承诺书</w:t>
      </w:r>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r>
        <w:rPr>
          <w:rFonts w:hint="eastAsia"/>
        </w:rPr>
        <w:t xml:space="preserve">3.2 </w:t>
      </w:r>
      <w:r>
        <w:t>国际会议申报信息列表</w:t>
      </w:r>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45216302" w:rsidR="00C612A3" w:rsidRDefault="00B97E4C" w:rsidP="00C612A3">
      <w:pPr>
        <w:ind w:firstLineChars="0" w:firstLine="0"/>
      </w:pPr>
      <w:r>
        <w:rPr>
          <w:noProof/>
        </w:rPr>
        <w:drawing>
          <wp:inline distT="0" distB="0" distL="0" distR="0" wp14:anchorId="2CE016AC" wp14:editId="529BAD32">
            <wp:extent cx="5274310" cy="11029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029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1DA6BD50" w:rsidR="00C612A3" w:rsidRDefault="00C612A3" w:rsidP="00C612A3">
      <w:pPr>
        <w:pStyle w:val="3"/>
      </w:pPr>
      <w:r>
        <w:rPr>
          <w:rFonts w:hint="eastAsia"/>
        </w:rPr>
        <w:t>3.2.1</w:t>
      </w:r>
      <w:r>
        <w:rPr>
          <w:rFonts w:hint="eastAsia"/>
        </w:rPr>
        <w:t>查询</w:t>
      </w:r>
    </w:p>
    <w:p w14:paraId="426B2C1B" w14:textId="3A1FA839" w:rsidR="00AC3A5F" w:rsidRDefault="00C612A3" w:rsidP="00B97E4C">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251DD313" w14:textId="3B1F9112"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位</w:t>
      </w:r>
      <w:r w:rsidR="00B97E4C">
        <w:rPr>
          <w:rFonts w:hint="eastAsia"/>
        </w:rPr>
        <w:t>、申报人姓名等信息</w:t>
      </w:r>
      <w:r>
        <w:rPr>
          <w:rFonts w:hint="eastAsia"/>
        </w:rPr>
        <w:t>。</w:t>
      </w:r>
    </w:p>
    <w:p w14:paraId="4AD9FBA3" w14:textId="33255AF7" w:rsidR="00AC3A5F" w:rsidRDefault="00B97E4C" w:rsidP="00AC3A5F">
      <w:pPr>
        <w:ind w:firstLine="560"/>
      </w:pPr>
      <w:r>
        <w:rPr>
          <w:rFonts w:hint="eastAsia"/>
        </w:rPr>
        <w:lastRenderedPageBreak/>
        <w:t>2.</w:t>
      </w:r>
      <w:r>
        <w:t xml:space="preserve"> </w:t>
      </w:r>
      <w:r w:rsidR="00AC3A5F">
        <w:rPr>
          <w:rFonts w:hint="eastAsia"/>
        </w:rPr>
        <w:t>根据会议开始时间、会议结束时间进行查询。</w:t>
      </w:r>
    </w:p>
    <w:p w14:paraId="3C110220" w14:textId="24095652" w:rsidR="00AC3A5F" w:rsidRDefault="00AC3A5F" w:rsidP="00AC3A5F">
      <w:pPr>
        <w:pStyle w:val="3"/>
      </w:pPr>
      <w:r>
        <w:rPr>
          <w:rFonts w:hint="eastAsia"/>
        </w:rPr>
        <w:t>3.2.</w:t>
      </w:r>
      <w:r w:rsidR="00B97E4C">
        <w:rPr>
          <w:rFonts w:hint="eastAsia"/>
        </w:rPr>
        <w:t>2</w:t>
      </w:r>
      <w:r>
        <w:rPr>
          <w:rFonts w:hint="eastAsia"/>
        </w:rPr>
        <w:t>修改</w:t>
      </w:r>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814070"/>
                    </a:xfrm>
                    <a:prstGeom prst="rect">
                      <a:avLst/>
                    </a:prstGeom>
                  </pic:spPr>
                </pic:pic>
              </a:graphicData>
            </a:graphic>
          </wp:inline>
        </w:drawing>
      </w:r>
    </w:p>
    <w:p w14:paraId="5766A6AC" w14:textId="07AD1647" w:rsidR="00AC3A5F" w:rsidRDefault="00AC3A5F" w:rsidP="00AC3A5F">
      <w:pPr>
        <w:pStyle w:val="3"/>
      </w:pPr>
      <w:r>
        <w:rPr>
          <w:rFonts w:hint="eastAsia"/>
        </w:rPr>
        <w:t>3.2.</w:t>
      </w:r>
      <w:r w:rsidR="00B97E4C">
        <w:rPr>
          <w:rFonts w:hint="eastAsia"/>
        </w:rPr>
        <w:t>3</w:t>
      </w:r>
      <w:r>
        <w:rPr>
          <w:rFonts w:hint="eastAsia"/>
        </w:rPr>
        <w:t>查看</w:t>
      </w:r>
      <w:r w:rsidR="00962DF1">
        <w:rPr>
          <w:rFonts w:hint="eastAsia"/>
        </w:rPr>
        <w:t>会议详情</w:t>
      </w:r>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327525"/>
                    </a:xfrm>
                    <a:prstGeom prst="rect">
                      <a:avLst/>
                    </a:prstGeom>
                  </pic:spPr>
                </pic:pic>
              </a:graphicData>
            </a:graphic>
          </wp:inline>
        </w:drawing>
      </w:r>
    </w:p>
    <w:p w14:paraId="7E1C7A24" w14:textId="2307B098" w:rsidR="005F2926" w:rsidRDefault="005F2926" w:rsidP="005F2926">
      <w:pPr>
        <w:pStyle w:val="3"/>
      </w:pPr>
      <w:r>
        <w:rPr>
          <w:rFonts w:hint="eastAsia"/>
        </w:rPr>
        <w:t>3.2.</w:t>
      </w:r>
      <w:r w:rsidR="00B97E4C">
        <w:rPr>
          <w:rFonts w:hint="eastAsia"/>
        </w:rPr>
        <w:t>4</w:t>
      </w:r>
      <w:r>
        <w:rPr>
          <w:rFonts w:hint="eastAsia"/>
        </w:rPr>
        <w:t>文件下载</w:t>
      </w:r>
    </w:p>
    <w:p w14:paraId="350FC717" w14:textId="702D469F" w:rsidR="00181F4B" w:rsidRDefault="00181F4B" w:rsidP="00181F4B">
      <w:pPr>
        <w:ind w:firstLine="560"/>
      </w:pPr>
      <w:r>
        <w:t>点击文件下载按钮</w:t>
      </w:r>
      <w:r>
        <w:rPr>
          <w:rFonts w:hint="eastAsia"/>
        </w:rPr>
        <w:t>，可进入文件列表页面。</w:t>
      </w:r>
    </w:p>
    <w:p w14:paraId="164C05EF" w14:textId="046776A3" w:rsidR="00181F4B" w:rsidRPr="00181F4B" w:rsidRDefault="00181F4B" w:rsidP="00181F4B">
      <w:pPr>
        <w:ind w:firstLineChars="0" w:firstLine="0"/>
      </w:pPr>
      <w:r>
        <w:rPr>
          <w:noProof/>
        </w:rPr>
        <w:lastRenderedPageBreak/>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440690"/>
                    </a:xfrm>
                    <a:prstGeom prst="rect">
                      <a:avLst/>
                    </a:prstGeom>
                  </pic:spPr>
                </pic:pic>
              </a:graphicData>
            </a:graphic>
          </wp:inline>
        </w:drawing>
      </w:r>
    </w:p>
    <w:p w14:paraId="3BE3291D" w14:textId="43707C23" w:rsidR="008B44E0" w:rsidRDefault="00B97E4C" w:rsidP="008B44E0">
      <w:pPr>
        <w:tabs>
          <w:tab w:val="left" w:pos="2977"/>
        </w:tabs>
        <w:ind w:firstLineChars="0" w:firstLine="0"/>
        <w:rPr>
          <w:color w:val="000000" w:themeColor="text1"/>
        </w:rPr>
      </w:pPr>
      <w:r>
        <w:rPr>
          <w:noProof/>
        </w:rPr>
        <w:drawing>
          <wp:inline distT="0" distB="0" distL="0" distR="0" wp14:anchorId="4D57114C" wp14:editId="1CFA126B">
            <wp:extent cx="5274310" cy="9690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96901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2306BCD1" w14:textId="6308B4E7" w:rsidR="005F2926" w:rsidRDefault="005F2926" w:rsidP="005F2926">
      <w:pPr>
        <w:pStyle w:val="3"/>
      </w:pPr>
      <w:r>
        <w:rPr>
          <w:rFonts w:hint="eastAsia"/>
        </w:rPr>
        <w:t>3.2.</w:t>
      </w:r>
      <w:r w:rsidR="000130F2">
        <w:rPr>
          <w:rFonts w:hint="eastAsia"/>
        </w:rPr>
        <w:t>5</w:t>
      </w:r>
      <w:r>
        <w:rPr>
          <w:rFonts w:hint="eastAsia"/>
        </w:rPr>
        <w:t>查看报批日志</w:t>
      </w:r>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r>
        <w:rPr>
          <w:rFonts w:hint="eastAsia"/>
        </w:rPr>
        <w:t>3.2.</w:t>
      </w:r>
      <w:r>
        <w:t>7</w:t>
      </w:r>
      <w:r>
        <w:rPr>
          <w:rFonts w:hint="eastAsia"/>
        </w:rPr>
        <w:t>查看报批状态</w:t>
      </w:r>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096645"/>
                    </a:xfrm>
                    <a:prstGeom prst="rect">
                      <a:avLst/>
                    </a:prstGeom>
                  </pic:spPr>
                </pic:pic>
              </a:graphicData>
            </a:graphic>
          </wp:inline>
        </w:drawing>
      </w:r>
    </w:p>
    <w:p w14:paraId="4B387BA2" w14:textId="3A3BC6A2" w:rsidR="00386BD2" w:rsidRDefault="000130F2" w:rsidP="005F2926">
      <w:pPr>
        <w:ind w:firstLineChars="0" w:firstLine="0"/>
      </w:pPr>
      <w:r>
        <w:rPr>
          <w:noProof/>
        </w:rPr>
        <w:lastRenderedPageBreak/>
        <w:drawing>
          <wp:inline distT="0" distB="0" distL="0" distR="0" wp14:anchorId="2240069A" wp14:editId="513836D9">
            <wp:extent cx="5274310" cy="10712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071245"/>
                    </a:xfrm>
                    <a:prstGeom prst="rect">
                      <a:avLst/>
                    </a:prstGeom>
                  </pic:spPr>
                </pic:pic>
              </a:graphicData>
            </a:graphic>
          </wp:inline>
        </w:drawing>
      </w:r>
    </w:p>
    <w:p w14:paraId="048EC1E1" w14:textId="48ADC93D" w:rsidR="00945E16" w:rsidRDefault="00945E16" w:rsidP="00945E16">
      <w:pPr>
        <w:pStyle w:val="3"/>
      </w:pPr>
      <w:r>
        <w:rPr>
          <w:rFonts w:hint="eastAsia"/>
        </w:rPr>
        <w:t>3.2.</w:t>
      </w:r>
      <w:r w:rsidR="00873277">
        <w:t>8</w:t>
      </w:r>
      <w:r>
        <w:rPr>
          <w:rFonts w:hint="eastAsia"/>
        </w:rPr>
        <w:t>列表排序</w:t>
      </w:r>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1C6BFD93" w:rsidR="00945E16" w:rsidRDefault="000130F2" w:rsidP="005F2926">
      <w:pPr>
        <w:ind w:firstLineChars="0" w:firstLine="0"/>
      </w:pPr>
      <w:r>
        <w:rPr>
          <w:noProof/>
        </w:rPr>
        <w:drawing>
          <wp:inline distT="0" distB="0" distL="0" distR="0" wp14:anchorId="75EBA3A6" wp14:editId="2D90C054">
            <wp:extent cx="5274310" cy="3968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96875"/>
                    </a:xfrm>
                    <a:prstGeom prst="rect">
                      <a:avLst/>
                    </a:prstGeom>
                  </pic:spPr>
                </pic:pic>
              </a:graphicData>
            </a:graphic>
          </wp:inline>
        </w:drawing>
      </w:r>
    </w:p>
    <w:p w14:paraId="6355012A" w14:textId="15B1313E" w:rsidR="000130F2" w:rsidRDefault="000130F2" w:rsidP="000130F2">
      <w:pPr>
        <w:pStyle w:val="1"/>
      </w:pPr>
      <w:r>
        <w:rPr>
          <w:rFonts w:hint="eastAsia"/>
        </w:rPr>
        <w:t>4</w:t>
      </w:r>
      <w:r>
        <w:t xml:space="preserve"> </w:t>
      </w:r>
      <w:r>
        <w:rPr>
          <w:rFonts w:hint="eastAsia"/>
        </w:rPr>
        <w:t>会议变更</w:t>
      </w:r>
    </w:p>
    <w:p w14:paraId="49BACDB2" w14:textId="0D3F66D7" w:rsidR="000130F2" w:rsidRDefault="000130F2" w:rsidP="000130F2">
      <w:pPr>
        <w:ind w:firstLine="560"/>
      </w:pP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w:t>
      </w:r>
      <w:r>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说明申</w:t>
      </w:r>
      <w:r w:rsidR="00A27D2E">
        <w:rPr>
          <w:rFonts w:hint="eastAsia"/>
        </w:rPr>
        <w:t>请</w:t>
      </w:r>
      <w:r w:rsidRPr="00DC44E8">
        <w:rPr>
          <w:rFonts w:hint="eastAsia"/>
        </w:rPr>
        <w:t>。</w:t>
      </w:r>
    </w:p>
    <w:p w14:paraId="2BB371EA" w14:textId="50A2F3C1" w:rsidR="000130F2" w:rsidRDefault="000130F2" w:rsidP="000130F2">
      <w:pPr>
        <w:ind w:firstLineChars="0" w:firstLine="0"/>
      </w:pPr>
      <w:r>
        <w:rPr>
          <w:noProof/>
        </w:rPr>
        <w:drawing>
          <wp:inline distT="0" distB="0" distL="0" distR="0" wp14:anchorId="38010789" wp14:editId="0054CF57">
            <wp:extent cx="5274310" cy="107061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070610"/>
                    </a:xfrm>
                    <a:prstGeom prst="rect">
                      <a:avLst/>
                    </a:prstGeom>
                  </pic:spPr>
                </pic:pic>
              </a:graphicData>
            </a:graphic>
          </wp:inline>
        </w:drawing>
      </w:r>
    </w:p>
    <w:p w14:paraId="166E00F8" w14:textId="1F338CF2" w:rsidR="000130F2" w:rsidRDefault="000130F2" w:rsidP="000130F2">
      <w:pPr>
        <w:ind w:firstLine="560"/>
      </w:pPr>
      <w:r>
        <w:rPr>
          <w:rFonts w:hint="eastAsia"/>
        </w:rPr>
        <w:t>点击【变更】按钮，填写变更申请。注意：此处的变更说明为选择性上传，为教职工提供给学校审核员的</w:t>
      </w:r>
      <w:r w:rsidR="00A27D2E">
        <w:rPr>
          <w:rFonts w:hint="eastAsia"/>
        </w:rPr>
        <w:t>材料。提交后，等待审核结果。注意：每个会议只能变更一次，请加强会议组织工作的统筹性。</w:t>
      </w:r>
    </w:p>
    <w:p w14:paraId="6E328298" w14:textId="5458F336" w:rsidR="000130F2" w:rsidRDefault="000130F2" w:rsidP="000130F2">
      <w:pPr>
        <w:ind w:firstLineChars="0" w:firstLine="0"/>
      </w:pPr>
      <w:r>
        <w:rPr>
          <w:noProof/>
        </w:rPr>
        <w:lastRenderedPageBreak/>
        <w:drawing>
          <wp:inline distT="0" distB="0" distL="0" distR="0" wp14:anchorId="20E070CA" wp14:editId="1051709B">
            <wp:extent cx="5274310" cy="322516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25165"/>
                    </a:xfrm>
                    <a:prstGeom prst="rect">
                      <a:avLst/>
                    </a:prstGeom>
                  </pic:spPr>
                </pic:pic>
              </a:graphicData>
            </a:graphic>
          </wp:inline>
        </w:drawing>
      </w:r>
    </w:p>
    <w:p w14:paraId="082BE47B" w14:textId="7A4CFA27" w:rsidR="00873277" w:rsidRDefault="00A27D2E" w:rsidP="000130F2">
      <w:pPr>
        <w:pStyle w:val="1"/>
      </w:pPr>
      <w:r>
        <w:rPr>
          <w:rFonts w:hint="eastAsia"/>
        </w:rPr>
        <w:t xml:space="preserve">5 </w:t>
      </w:r>
      <w:r w:rsidR="00873277">
        <w:rPr>
          <w:rFonts w:hint="eastAsia"/>
        </w:rPr>
        <w:t>提交会议总结</w:t>
      </w:r>
    </w:p>
    <w:p w14:paraId="16E8F962" w14:textId="0DE895EA" w:rsidR="00873277" w:rsidRDefault="00A27D2E" w:rsidP="002F5419">
      <w:pPr>
        <w:ind w:firstLine="560"/>
      </w:pPr>
      <w:r>
        <w:rPr>
          <w:rFonts w:hint="eastAsia"/>
        </w:rPr>
        <w:t>在会议举办</w:t>
      </w:r>
      <w:r w:rsidR="002F5419">
        <w:rPr>
          <w:rFonts w:hint="eastAsia"/>
        </w:rPr>
        <w:t>之后两个月内，举办者需要提交会议总结报告。若过期未交，该校将无法继续申报会议。在会议举办日期之前，总结提交入口属于关闭状态。</w:t>
      </w:r>
    </w:p>
    <w:p w14:paraId="135E0DD0" w14:textId="49E5D27D" w:rsidR="002F5419" w:rsidRDefault="002F5419" w:rsidP="00873277">
      <w:pPr>
        <w:ind w:firstLineChars="0" w:firstLine="0"/>
      </w:pPr>
      <w:r>
        <w:rPr>
          <w:noProof/>
        </w:rPr>
        <w:drawing>
          <wp:inline distT="0" distB="0" distL="0" distR="0" wp14:anchorId="572E1B7D" wp14:editId="2516E6FA">
            <wp:extent cx="5274310" cy="112204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122045"/>
                    </a:xfrm>
                    <a:prstGeom prst="rect">
                      <a:avLst/>
                    </a:prstGeom>
                  </pic:spPr>
                </pic:pic>
              </a:graphicData>
            </a:graphic>
          </wp:inline>
        </w:drawing>
      </w:r>
    </w:p>
    <w:p w14:paraId="10C8EA0B" w14:textId="33B1E1F9" w:rsidR="002F5419" w:rsidRDefault="002F5419" w:rsidP="002F5419">
      <w:pPr>
        <w:ind w:firstLine="560"/>
      </w:pPr>
      <w:r>
        <w:rPr>
          <w:rFonts w:hint="eastAsia"/>
        </w:rPr>
        <w:t>在会议举办日期之后，总结提交入口即打开，请会议负责人按照提示填写总结表。</w:t>
      </w:r>
    </w:p>
    <w:p w14:paraId="628EE643" w14:textId="30A34F27" w:rsidR="002F5419" w:rsidRDefault="002F5419" w:rsidP="00873277">
      <w:pPr>
        <w:ind w:firstLineChars="0" w:firstLine="0"/>
      </w:pPr>
      <w:r>
        <w:rPr>
          <w:noProof/>
        </w:rPr>
        <w:lastRenderedPageBreak/>
        <w:drawing>
          <wp:inline distT="0" distB="0" distL="0" distR="0" wp14:anchorId="6A5FA55C" wp14:editId="71D86782">
            <wp:extent cx="5274310" cy="271589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715895"/>
                    </a:xfrm>
                    <a:prstGeom prst="rect">
                      <a:avLst/>
                    </a:prstGeom>
                  </pic:spPr>
                </pic:pic>
              </a:graphicData>
            </a:graphic>
          </wp:inline>
        </w:drawing>
      </w:r>
    </w:p>
    <w:p w14:paraId="04204744" w14:textId="77777777" w:rsidR="002F5419" w:rsidRDefault="002F5419" w:rsidP="00873277">
      <w:pPr>
        <w:ind w:firstLineChars="0" w:firstLine="0"/>
      </w:pPr>
    </w:p>
    <w:p w14:paraId="347FC0DF" w14:textId="2F877639" w:rsidR="002F5419" w:rsidRPr="00386BD2" w:rsidRDefault="002F5419" w:rsidP="00873277">
      <w:pPr>
        <w:ind w:firstLineChars="0" w:firstLine="0"/>
      </w:pPr>
      <w:r>
        <w:rPr>
          <w:noProof/>
        </w:rPr>
        <w:drawing>
          <wp:inline distT="0" distB="0" distL="0" distR="0" wp14:anchorId="7ACF4371" wp14:editId="086548B7">
            <wp:extent cx="5274310" cy="1801495"/>
            <wp:effectExtent l="0" t="0" r="2540"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801495"/>
                    </a:xfrm>
                    <a:prstGeom prst="rect">
                      <a:avLst/>
                    </a:prstGeom>
                  </pic:spPr>
                </pic:pic>
              </a:graphicData>
            </a:graphic>
          </wp:inline>
        </w:drawing>
      </w:r>
    </w:p>
    <w:p w14:paraId="02B3EF02" w14:textId="5A3B09B4" w:rsidR="00873277" w:rsidRDefault="00873277" w:rsidP="000130F2">
      <w:pPr>
        <w:ind w:firstLine="56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w:t>
      </w:r>
      <w:r w:rsidR="00122332">
        <w:rPr>
          <w:rFonts w:hint="eastAsia"/>
        </w:rPr>
        <w:t>—</w:t>
      </w:r>
      <w:r>
        <w:rPr>
          <w:rFonts w:hint="eastAsia"/>
        </w:rPr>
        <w:t>5</w:t>
      </w:r>
      <w:r>
        <w:rPr>
          <w:rFonts w:hint="eastAsia"/>
        </w:rPr>
        <w:t>张</w:t>
      </w:r>
      <w:r>
        <w:rPr>
          <w:rFonts w:hint="eastAsia"/>
        </w:rPr>
        <w:t>(JPG</w:t>
      </w:r>
      <w:r>
        <w:rPr>
          <w:rFonts w:hint="eastAsia"/>
        </w:rPr>
        <w:t>格式</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0130F2">
      <w:pPr>
        <w:ind w:firstLine="56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0130F2">
      <w:pPr>
        <w:ind w:firstLine="560"/>
      </w:pPr>
      <w:r>
        <w:rPr>
          <w:rFonts w:hint="eastAsia"/>
        </w:rPr>
        <w:t>3</w:t>
      </w:r>
      <w:r>
        <w:rPr>
          <w:rFonts w:hint="eastAsia"/>
        </w:rPr>
        <w:t>、国际会议学术总结须述明：</w:t>
      </w:r>
    </w:p>
    <w:p w14:paraId="5E34090A" w14:textId="77777777" w:rsidR="00873277" w:rsidRDefault="00873277" w:rsidP="000130F2">
      <w:pPr>
        <w:ind w:firstLine="560"/>
      </w:pPr>
      <w:r>
        <w:rPr>
          <w:rFonts w:hint="eastAsia"/>
        </w:rPr>
        <w:t>（</w:t>
      </w:r>
      <w:r>
        <w:rPr>
          <w:rFonts w:hint="eastAsia"/>
        </w:rPr>
        <w:t>1</w:t>
      </w:r>
      <w:r>
        <w:rPr>
          <w:rFonts w:hint="eastAsia"/>
        </w:rPr>
        <w:t>）会议名称、时间、地点、主办单位和学术负责人，与会中、外宾实到人数（港、澳、台学者列入中方代表），收到中、外论文数，</w:t>
      </w:r>
      <w:r>
        <w:rPr>
          <w:rFonts w:hint="eastAsia"/>
        </w:rPr>
        <w:lastRenderedPageBreak/>
        <w:t>论文集出版情况（注：不要采用答问形式撰写）。</w:t>
      </w:r>
    </w:p>
    <w:p w14:paraId="0D4BAA3D" w14:textId="77777777" w:rsidR="00873277" w:rsidRDefault="00873277" w:rsidP="000130F2">
      <w:pPr>
        <w:ind w:firstLine="560"/>
      </w:pPr>
      <w:r>
        <w:rPr>
          <w:rFonts w:hint="eastAsia"/>
        </w:rPr>
        <w:t>（</w:t>
      </w:r>
      <w:r>
        <w:rPr>
          <w:rFonts w:hint="eastAsia"/>
        </w:rPr>
        <w:t>2</w:t>
      </w:r>
      <w:r>
        <w:rPr>
          <w:rFonts w:hint="eastAsia"/>
        </w:rPr>
        <w:t>）会议的主题、主要报告的基本内容和分组交流情况，国际上本学科的动向、趋势、水平和评价；</w:t>
      </w:r>
    </w:p>
    <w:p w14:paraId="2ACEA554" w14:textId="77777777" w:rsidR="00873277" w:rsidRDefault="00873277" w:rsidP="000130F2">
      <w:pPr>
        <w:ind w:firstLine="56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0D307BCC" w:rsidR="00873277" w:rsidRDefault="00873277" w:rsidP="000130F2">
      <w:pPr>
        <w:ind w:firstLine="56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w:t>
      </w:r>
      <w:r w:rsidR="00320075">
        <w:rPr>
          <w:rFonts w:hint="eastAsia"/>
        </w:rPr>
        <w:t>学校国际处</w:t>
      </w:r>
      <w:r>
        <w:rPr>
          <w:rFonts w:hint="eastAsia"/>
        </w:rPr>
        <w:t>将对总结内容是否丰富、翔实和完整进行审核。</w:t>
      </w:r>
    </w:p>
    <w:p w14:paraId="01428B25" w14:textId="7F4D4F18" w:rsidR="000130F2" w:rsidRPr="005F2926" w:rsidRDefault="002F5419" w:rsidP="002F5419">
      <w:pPr>
        <w:ind w:firstLine="560"/>
      </w:pPr>
      <w:r>
        <w:rPr>
          <w:rFonts w:hint="eastAsia"/>
        </w:rPr>
        <w:t>会议负责人点击【提交】后，学校国际处审核员对提交的总结进行审核。</w:t>
      </w:r>
    </w:p>
    <w:sectPr w:rsidR="000130F2" w:rsidRPr="005F2926">
      <w:headerReference w:type="even" r:id="rId70"/>
      <w:headerReference w:type="default" r:id="rId71"/>
      <w:footerReference w:type="even" r:id="rId72"/>
      <w:footerReference w:type="default" r:id="rId73"/>
      <w:headerReference w:type="first" r:id="rId74"/>
      <w:footerReference w:type="firs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7FB428" w14:textId="77777777" w:rsidR="00253F4D" w:rsidRDefault="00253F4D" w:rsidP="000A6204">
      <w:pPr>
        <w:spacing w:line="240" w:lineRule="auto"/>
        <w:ind w:firstLine="560"/>
      </w:pPr>
      <w:r>
        <w:separator/>
      </w:r>
    </w:p>
  </w:endnote>
  <w:endnote w:type="continuationSeparator" w:id="0">
    <w:p w14:paraId="16598119" w14:textId="77777777" w:rsidR="00253F4D" w:rsidRDefault="00253F4D"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panose1 w:val="03000509000000000000"/>
    <w:charset w:val="86"/>
    <w:family w:val="script"/>
    <w:pitch w:val="fixed"/>
    <w:sig w:usb0="00000001" w:usb1="080E0000" w:usb2="00000010" w:usb3="00000000" w:csb0="00040000"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97F14" w14:textId="77777777" w:rsidR="000130F2" w:rsidRDefault="000130F2">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CC9F94" w14:textId="77777777" w:rsidR="000130F2" w:rsidRDefault="000130F2">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E804A" w14:textId="77777777" w:rsidR="000130F2" w:rsidRDefault="000130F2">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A3D789" w14:textId="77777777" w:rsidR="00253F4D" w:rsidRDefault="00253F4D" w:rsidP="000A6204">
      <w:pPr>
        <w:spacing w:line="240" w:lineRule="auto"/>
        <w:ind w:firstLine="560"/>
      </w:pPr>
      <w:r>
        <w:separator/>
      </w:r>
    </w:p>
  </w:footnote>
  <w:footnote w:type="continuationSeparator" w:id="0">
    <w:p w14:paraId="5723CB38" w14:textId="77777777" w:rsidR="00253F4D" w:rsidRDefault="00253F4D"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E57CB" w14:textId="77777777" w:rsidR="000130F2" w:rsidRDefault="000130F2">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A60A6E" w14:textId="77777777" w:rsidR="000130F2" w:rsidRDefault="000130F2">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DF500" w14:textId="77777777" w:rsidR="000130F2" w:rsidRDefault="000130F2">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10">
    <w:nsid w:val="7AAA13C8"/>
    <w:multiLevelType w:val="hybridMultilevel"/>
    <w:tmpl w:val="5F20D77C"/>
    <w:lvl w:ilvl="0" w:tplc="0AA808C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9B6"/>
    <w:rsid w:val="00002CE6"/>
    <w:rsid w:val="000130F2"/>
    <w:rsid w:val="000208B4"/>
    <w:rsid w:val="00022FC3"/>
    <w:rsid w:val="000242D8"/>
    <w:rsid w:val="00025D8A"/>
    <w:rsid w:val="00034716"/>
    <w:rsid w:val="00054EBE"/>
    <w:rsid w:val="00092515"/>
    <w:rsid w:val="000A0E2E"/>
    <w:rsid w:val="000A502B"/>
    <w:rsid w:val="000A6204"/>
    <w:rsid w:val="000A6411"/>
    <w:rsid w:val="000B1577"/>
    <w:rsid w:val="00111C21"/>
    <w:rsid w:val="00122332"/>
    <w:rsid w:val="00122EC7"/>
    <w:rsid w:val="00135057"/>
    <w:rsid w:val="00143DAC"/>
    <w:rsid w:val="001732FC"/>
    <w:rsid w:val="00181F4B"/>
    <w:rsid w:val="002002BB"/>
    <w:rsid w:val="00252662"/>
    <w:rsid w:val="00253F4D"/>
    <w:rsid w:val="002734F2"/>
    <w:rsid w:val="002B02A7"/>
    <w:rsid w:val="002B29B6"/>
    <w:rsid w:val="002F5419"/>
    <w:rsid w:val="00320075"/>
    <w:rsid w:val="00333CA3"/>
    <w:rsid w:val="00340819"/>
    <w:rsid w:val="00346C6D"/>
    <w:rsid w:val="003528FA"/>
    <w:rsid w:val="00370AB7"/>
    <w:rsid w:val="00386BD2"/>
    <w:rsid w:val="003D2D02"/>
    <w:rsid w:val="003E774E"/>
    <w:rsid w:val="003F020F"/>
    <w:rsid w:val="00425B3F"/>
    <w:rsid w:val="00430AD0"/>
    <w:rsid w:val="004332CA"/>
    <w:rsid w:val="00436D24"/>
    <w:rsid w:val="00442FA2"/>
    <w:rsid w:val="00456C83"/>
    <w:rsid w:val="00461DCB"/>
    <w:rsid w:val="004625E9"/>
    <w:rsid w:val="0047777D"/>
    <w:rsid w:val="00495A0E"/>
    <w:rsid w:val="004F5E33"/>
    <w:rsid w:val="005141BA"/>
    <w:rsid w:val="00532D9F"/>
    <w:rsid w:val="005641FB"/>
    <w:rsid w:val="00571D66"/>
    <w:rsid w:val="005B5451"/>
    <w:rsid w:val="005F2926"/>
    <w:rsid w:val="006040AD"/>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A13F2"/>
    <w:rsid w:val="007B36A8"/>
    <w:rsid w:val="007C16D0"/>
    <w:rsid w:val="007E2FEC"/>
    <w:rsid w:val="00811084"/>
    <w:rsid w:val="00873277"/>
    <w:rsid w:val="00885BF0"/>
    <w:rsid w:val="00885D25"/>
    <w:rsid w:val="008A0206"/>
    <w:rsid w:val="008A5CCA"/>
    <w:rsid w:val="008B1281"/>
    <w:rsid w:val="008B44E0"/>
    <w:rsid w:val="008B647A"/>
    <w:rsid w:val="008D5711"/>
    <w:rsid w:val="008F17AC"/>
    <w:rsid w:val="008F21CA"/>
    <w:rsid w:val="008F2922"/>
    <w:rsid w:val="00945E16"/>
    <w:rsid w:val="00961BDF"/>
    <w:rsid w:val="00962DF1"/>
    <w:rsid w:val="009722AD"/>
    <w:rsid w:val="009741F5"/>
    <w:rsid w:val="00983F3B"/>
    <w:rsid w:val="009A5EF6"/>
    <w:rsid w:val="009B242B"/>
    <w:rsid w:val="009E1B11"/>
    <w:rsid w:val="009F1481"/>
    <w:rsid w:val="00A1276F"/>
    <w:rsid w:val="00A27D2E"/>
    <w:rsid w:val="00A571A3"/>
    <w:rsid w:val="00A71336"/>
    <w:rsid w:val="00AA511D"/>
    <w:rsid w:val="00AC3A5F"/>
    <w:rsid w:val="00AE4E40"/>
    <w:rsid w:val="00AF4176"/>
    <w:rsid w:val="00AF49EE"/>
    <w:rsid w:val="00B47004"/>
    <w:rsid w:val="00B56730"/>
    <w:rsid w:val="00B92D1C"/>
    <w:rsid w:val="00B97E4C"/>
    <w:rsid w:val="00BB3CB6"/>
    <w:rsid w:val="00C000A1"/>
    <w:rsid w:val="00C31914"/>
    <w:rsid w:val="00C40E23"/>
    <w:rsid w:val="00C612A3"/>
    <w:rsid w:val="00C87006"/>
    <w:rsid w:val="00C91B56"/>
    <w:rsid w:val="00D00D3C"/>
    <w:rsid w:val="00D04D46"/>
    <w:rsid w:val="00D44DEE"/>
    <w:rsid w:val="00D525D8"/>
    <w:rsid w:val="00D736C5"/>
    <w:rsid w:val="00DA53AD"/>
    <w:rsid w:val="00DC44E8"/>
    <w:rsid w:val="00DF6C92"/>
    <w:rsid w:val="00E04AEE"/>
    <w:rsid w:val="00E32040"/>
    <w:rsid w:val="00E51198"/>
    <w:rsid w:val="00E94EFA"/>
    <w:rsid w:val="00EC1E28"/>
    <w:rsid w:val="00ED50F3"/>
    <w:rsid w:val="00F124CD"/>
    <w:rsid w:val="00F40A0B"/>
    <w:rsid w:val="00F519D7"/>
    <w:rsid w:val="00F56227"/>
    <w:rsid w:val="00F64181"/>
    <w:rsid w:val="00F67BE5"/>
    <w:rsid w:val="00F86BD1"/>
    <w:rsid w:val="00F971C0"/>
    <w:rsid w:val="00FD18D2"/>
    <w:rsid w:val="00FE3C2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oleObject" Target="embeddings/oleObject1.bin"/><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E1F75-E011-4ABC-B6C7-9B45085BF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7</TotalTime>
  <Pages>30</Pages>
  <Words>1188</Words>
  <Characters>6776</Characters>
  <Application>Microsoft Office Word</Application>
  <DocSecurity>0</DocSecurity>
  <Lines>56</Lines>
  <Paragraphs>15</Paragraphs>
  <ScaleCrop>false</ScaleCrop>
  <Company/>
  <LinksUpToDate>false</LinksUpToDate>
  <CharactersWithSpaces>7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Windows 用户</cp:lastModifiedBy>
  <cp:revision>42</cp:revision>
  <dcterms:created xsi:type="dcterms:W3CDTF">2018-01-12T01:36:00Z</dcterms:created>
  <dcterms:modified xsi:type="dcterms:W3CDTF">2018-10-09T02:27:00Z</dcterms:modified>
</cp:coreProperties>
</file>